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24F0B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176385" w:history="1">
            <w:r w:rsidR="00024F0B" w:rsidRPr="00757B31">
              <w:rPr>
                <w:rStyle w:val="ad"/>
                <w:noProof/>
                <w:lang w:val="en-US"/>
              </w:rPr>
              <w:t>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6" w:history="1">
            <w:r w:rsidR="00024F0B" w:rsidRPr="00757B31">
              <w:rPr>
                <w:rStyle w:val="ad"/>
                <w:noProof/>
              </w:rPr>
              <w:t>1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Структура 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7" w:history="1">
            <w:r w:rsidR="00024F0B" w:rsidRPr="00757B31">
              <w:rPr>
                <w:rStyle w:val="ad"/>
                <w:noProof/>
              </w:rPr>
              <w:t>1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одсвет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8" w:history="1">
            <w:r w:rsidR="00024F0B" w:rsidRPr="00757B31">
              <w:rPr>
                <w:rStyle w:val="ad"/>
                <w:noProof/>
              </w:rPr>
              <w:t>1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Управлени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9" w:history="1">
            <w:r w:rsidR="00024F0B" w:rsidRPr="00757B31">
              <w:rPr>
                <w:rStyle w:val="ad"/>
                <w:noProof/>
              </w:rPr>
              <w:t>1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Автоконтроль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0" w:history="1">
            <w:r w:rsidR="00024F0B" w:rsidRPr="00757B31">
              <w:rPr>
                <w:rStyle w:val="ad"/>
                <w:noProof/>
              </w:rPr>
              <w:t>1.4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ереключатель на блоке БВП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1" w:history="1">
            <w:r w:rsidR="00024F0B" w:rsidRPr="00757B31">
              <w:rPr>
                <w:rStyle w:val="ad"/>
                <w:noProof/>
              </w:rPr>
              <w:t>1.4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лавиатур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2" w:history="1">
            <w:r w:rsidR="00024F0B" w:rsidRPr="00757B31">
              <w:rPr>
                <w:rStyle w:val="ad"/>
                <w:noProof/>
              </w:rPr>
              <w:t>1.4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ункты меню «Управление»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3" w:history="1">
            <w:r w:rsidR="00024F0B" w:rsidRPr="00757B31">
              <w:rPr>
                <w:rStyle w:val="ad"/>
                <w:noProof/>
              </w:rPr>
              <w:t>1.4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Друго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4" w:history="1">
            <w:r w:rsidR="00024F0B" w:rsidRPr="00757B31">
              <w:rPr>
                <w:rStyle w:val="ad"/>
                <w:noProof/>
              </w:rPr>
              <w:t>1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Уровни 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5" w:history="1">
            <w:r w:rsidR="00024F0B" w:rsidRPr="00757B31">
              <w:rPr>
                <w:rStyle w:val="ad"/>
                <w:noProof/>
              </w:rPr>
              <w:t>1.5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Стартовый уровень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6" w:history="1">
            <w:r w:rsidR="00024F0B" w:rsidRPr="00757B31">
              <w:rPr>
                <w:rStyle w:val="ad"/>
                <w:noProof/>
              </w:rPr>
              <w:t>1.5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Тест 2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7" w:history="1">
            <w:r w:rsidR="00024F0B" w:rsidRPr="00757B31">
              <w:rPr>
                <w:rStyle w:val="ad"/>
                <w:noProof/>
              </w:rPr>
              <w:t>1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лавиатур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8" w:history="1">
            <w:r w:rsidR="00024F0B" w:rsidRPr="00757B31">
              <w:rPr>
                <w:rStyle w:val="ad"/>
                <w:noProof/>
              </w:rPr>
              <w:t>1.6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Общий вид клавиатур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9" w:history="1">
            <w:r w:rsidR="00024F0B" w:rsidRPr="00757B31">
              <w:rPr>
                <w:rStyle w:val="ad"/>
                <w:noProof/>
              </w:rPr>
              <w:t>1.6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Дополнительные функции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0" w:history="1">
            <w:r w:rsidR="00024F0B" w:rsidRPr="00757B31">
              <w:rPr>
                <w:rStyle w:val="ad"/>
                <w:noProof/>
              </w:rPr>
              <w:t>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1" w:history="1">
            <w:r w:rsidR="00024F0B" w:rsidRPr="00757B31">
              <w:rPr>
                <w:rStyle w:val="ad"/>
                <w:noProof/>
              </w:rPr>
              <w:t>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защит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2" w:history="1">
            <w:r w:rsidR="00024F0B" w:rsidRPr="00757B31">
              <w:rPr>
                <w:rStyle w:val="ad"/>
                <w:noProof/>
              </w:rPr>
              <w:t>2.1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1 – Тип защит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3" w:history="1">
            <w:r w:rsidR="00024F0B" w:rsidRPr="00757B31">
              <w:rPr>
                <w:rStyle w:val="ad"/>
                <w:noProof/>
              </w:rPr>
              <w:t>2.1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2 – Тип лин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4" w:history="1">
            <w:r w:rsidR="00024F0B" w:rsidRPr="00757B31">
              <w:rPr>
                <w:rStyle w:val="ad"/>
                <w:noProof/>
              </w:rPr>
              <w:t>2.1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3 – Допустимое время без манипуляц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5" w:history="1">
            <w:r w:rsidR="00024F0B" w:rsidRPr="00757B31">
              <w:rPr>
                <w:rStyle w:val="ad"/>
                <w:noProof/>
              </w:rPr>
              <w:t>2.1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4 – Компенсация задержки на лин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6" w:history="1">
            <w:r w:rsidR="00024F0B" w:rsidRPr="00757B31">
              <w:rPr>
                <w:rStyle w:val="ad"/>
                <w:noProof/>
              </w:rPr>
              <w:t>2.1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5 – Перекрытие импульсов / Сдвиг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7" w:history="1">
            <w:r w:rsidR="00024F0B" w:rsidRPr="00757B31">
              <w:rPr>
                <w:rStyle w:val="ad"/>
                <w:noProof/>
              </w:rPr>
              <w:t>2.1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6 – Загрубление чувствительност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8" w:history="1">
            <w:r w:rsidR="00024F0B" w:rsidRPr="00757B31">
              <w:rPr>
                <w:rStyle w:val="ad"/>
                <w:noProof/>
              </w:rPr>
              <w:t>2.1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7 –Снижение уровня АК / Тип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9" w:history="1">
            <w:r w:rsidR="00024F0B" w:rsidRPr="00757B31">
              <w:rPr>
                <w:rStyle w:val="ad"/>
                <w:noProof/>
              </w:rPr>
              <w:t>2.1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8 –Частота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0" w:history="1">
            <w:r w:rsidR="00024F0B" w:rsidRPr="00757B31">
              <w:rPr>
                <w:rStyle w:val="ad"/>
                <w:noProof/>
              </w:rPr>
              <w:t>2.1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1" w:history="1">
            <w:r w:rsidR="00024F0B" w:rsidRPr="00757B31">
              <w:rPr>
                <w:rStyle w:val="ad"/>
                <w:noProof/>
              </w:rPr>
              <w:t>2.1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Автоконтроль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2" w:history="1">
            <w:r w:rsidR="00024F0B" w:rsidRPr="00757B31">
              <w:rPr>
                <w:rStyle w:val="ad"/>
                <w:noProof/>
              </w:rPr>
              <w:t>2.1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3" w:history="1">
            <w:r w:rsidR="00024F0B" w:rsidRPr="00757B31">
              <w:rPr>
                <w:rStyle w:val="ad"/>
                <w:noProof/>
              </w:rPr>
              <w:t>2.1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1 – Тип защит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4" w:history="1">
            <w:r w:rsidR="00024F0B" w:rsidRPr="00757B31">
              <w:rPr>
                <w:rStyle w:val="ad"/>
                <w:noProof/>
              </w:rPr>
              <w:t>2.1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2 – Тип лин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5" w:history="1">
            <w:r w:rsidR="00024F0B" w:rsidRPr="00757B31">
              <w:rPr>
                <w:rStyle w:val="ad"/>
                <w:noProof/>
              </w:rPr>
              <w:t>2.1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3 – Допустимое время без манипуляц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6" w:history="1">
            <w:r w:rsidR="00024F0B" w:rsidRPr="00757B31">
              <w:rPr>
                <w:rStyle w:val="ad"/>
                <w:noProof/>
              </w:rPr>
              <w:t>2.1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4 – Компенсация задержки на лин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7" w:history="1">
            <w:r w:rsidR="00024F0B" w:rsidRPr="00757B31">
              <w:rPr>
                <w:rStyle w:val="ad"/>
                <w:noProof/>
              </w:rPr>
              <w:t>2.1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5 – Перекрытие импульсов / Сдвиг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8" w:history="1">
            <w:r w:rsidR="00024F0B" w:rsidRPr="00757B31">
              <w:rPr>
                <w:rStyle w:val="ad"/>
                <w:noProof/>
              </w:rPr>
              <w:t>2.1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6 – Загрубление чувствительност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9" w:history="1">
            <w:r w:rsidR="00024F0B" w:rsidRPr="00757B31">
              <w:rPr>
                <w:rStyle w:val="ad"/>
                <w:noProof/>
              </w:rPr>
              <w:t>2.1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7 – Снижение уровня АК / Тип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0" w:history="1">
            <w:r w:rsidR="00024F0B" w:rsidRPr="00757B31">
              <w:rPr>
                <w:rStyle w:val="ad"/>
                <w:noProof/>
              </w:rPr>
              <w:t>2.1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8 –Частота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1" w:history="1">
            <w:r w:rsidR="00024F0B" w:rsidRPr="00757B31">
              <w:rPr>
                <w:rStyle w:val="ad"/>
                <w:noProof/>
              </w:rPr>
              <w:t>2.1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2" w:history="1">
            <w:r w:rsidR="00024F0B" w:rsidRPr="00757B31">
              <w:rPr>
                <w:rStyle w:val="ad"/>
                <w:noProof/>
              </w:rPr>
              <w:t>2.1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Автоконтроль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3" w:history="1">
            <w:r w:rsidR="00024F0B" w:rsidRPr="00757B31">
              <w:rPr>
                <w:rStyle w:val="ad"/>
                <w:noProof/>
              </w:rPr>
              <w:t>2.1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Ограничение полосы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4" w:history="1">
            <w:r w:rsidR="00024F0B" w:rsidRPr="00757B31">
              <w:rPr>
                <w:rStyle w:val="ad"/>
                <w:noProof/>
              </w:rPr>
              <w:t>2.1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</w:t>
            </w:r>
            <w:r w:rsidR="00024F0B" w:rsidRPr="00757B31">
              <w:rPr>
                <w:rStyle w:val="ad"/>
                <w:noProof/>
              </w:rPr>
              <w:t>1 Количество записей в журнале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5" w:history="1">
            <w:r w:rsidR="00024F0B" w:rsidRPr="00757B31">
              <w:rPr>
                <w:rStyle w:val="ad"/>
                <w:noProof/>
              </w:rPr>
              <w:t>2.1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</w:t>
            </w:r>
            <w:r w:rsidR="00024F0B" w:rsidRPr="00757B31">
              <w:rPr>
                <w:rStyle w:val="ad"/>
                <w:noProof/>
              </w:rPr>
              <w:t>2 Считывание записей журнала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6" w:history="1">
            <w:r w:rsidR="00024F0B" w:rsidRPr="00757B31">
              <w:rPr>
                <w:rStyle w:val="ad"/>
                <w:noProof/>
              </w:rPr>
              <w:t>2.1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7" w:history="1">
            <w:r w:rsidR="00024F0B" w:rsidRPr="00757B31">
              <w:rPr>
                <w:rStyle w:val="ad"/>
                <w:noProof/>
              </w:rPr>
              <w:t>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приемни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8" w:history="1">
            <w:r w:rsidR="00024F0B" w:rsidRPr="00757B31">
              <w:rPr>
                <w:rStyle w:val="ad"/>
                <w:noProof/>
              </w:rPr>
              <w:t>2.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1 – Задержка на фиксацию приема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9" w:history="1">
            <w:r w:rsidR="00024F0B" w:rsidRPr="00757B31">
              <w:rPr>
                <w:rStyle w:val="ad"/>
                <w:noProof/>
              </w:rPr>
              <w:t>2.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2 – Прием тестовой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0" w:history="1">
            <w:r w:rsidR="00024F0B" w:rsidRPr="00757B31">
              <w:rPr>
                <w:rStyle w:val="ad"/>
                <w:noProof/>
              </w:rPr>
              <w:t>2.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3 – Задержка на выключе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1" w:history="1">
            <w:r w:rsidR="00024F0B" w:rsidRPr="00757B31">
              <w:rPr>
                <w:rStyle w:val="ad"/>
                <w:noProof/>
              </w:rPr>
              <w:t>2.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4 – Блокированны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2" w:history="1">
            <w:r w:rsidR="00024F0B" w:rsidRPr="00757B31">
              <w:rPr>
                <w:rStyle w:val="ad"/>
                <w:noProof/>
              </w:rPr>
              <w:t>2.2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5 – Коррекция частоты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3" w:history="1">
            <w:r w:rsidR="00024F0B" w:rsidRPr="00757B31">
              <w:rPr>
                <w:rStyle w:val="ad"/>
                <w:noProof/>
              </w:rPr>
              <w:t>2.2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7 – Трансляция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4" w:history="1">
            <w:r w:rsidR="00024F0B" w:rsidRPr="00757B31">
              <w:rPr>
                <w:rStyle w:val="ad"/>
                <w:noProof/>
              </w:rPr>
              <w:t>2.2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8 – Блокированные команды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5" w:history="1">
            <w:r w:rsidR="00024F0B" w:rsidRPr="00757B31">
              <w:rPr>
                <w:rStyle w:val="ad"/>
                <w:noProof/>
              </w:rPr>
              <w:t>2.2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9 – Команда ВЧ в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6" w:history="1">
            <w:r w:rsidR="00024F0B" w:rsidRPr="00757B31">
              <w:rPr>
                <w:rStyle w:val="ad"/>
                <w:noProof/>
              </w:rPr>
              <w:t>2.2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7" w:history="1">
            <w:r w:rsidR="00024F0B" w:rsidRPr="00757B31">
              <w:rPr>
                <w:rStyle w:val="ad"/>
                <w:noProof/>
              </w:rPr>
              <w:t>2.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8" w:history="1">
            <w:r w:rsidR="00024F0B" w:rsidRPr="00757B31">
              <w:rPr>
                <w:rStyle w:val="ad"/>
                <w:noProof/>
              </w:rPr>
              <w:t>2.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Сигнализация команд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9" w:history="1">
            <w:r w:rsidR="00024F0B" w:rsidRPr="00757B31">
              <w:rPr>
                <w:rStyle w:val="ad"/>
                <w:noProof/>
              </w:rPr>
              <w:t>2.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51 – Запуск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0" w:history="1">
            <w:r w:rsidR="00024F0B" w:rsidRPr="00757B31">
              <w:rPr>
                <w:rStyle w:val="ad"/>
                <w:noProof/>
              </w:rPr>
              <w:t>2.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1 – Задержка на фиксацию приема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1" w:history="1">
            <w:r w:rsidR="00024F0B" w:rsidRPr="00757B31">
              <w:rPr>
                <w:rStyle w:val="ad"/>
                <w:noProof/>
              </w:rPr>
              <w:t>2.2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2 – Прием тестовой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2" w:history="1">
            <w:r w:rsidR="00024F0B" w:rsidRPr="00757B31">
              <w:rPr>
                <w:rStyle w:val="ad"/>
                <w:noProof/>
              </w:rPr>
              <w:t>2.2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3 – Задержка на выключе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3" w:history="1">
            <w:r w:rsidR="00024F0B" w:rsidRPr="00757B31">
              <w:rPr>
                <w:rStyle w:val="ad"/>
                <w:noProof/>
              </w:rPr>
              <w:t>2.2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4" w:history="1">
            <w:r w:rsidR="00024F0B" w:rsidRPr="00757B31">
              <w:rPr>
                <w:rStyle w:val="ad"/>
                <w:noProof/>
              </w:rPr>
              <w:t>2.2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4 – Блокированны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5" w:history="1">
            <w:r w:rsidR="00024F0B" w:rsidRPr="00757B31">
              <w:rPr>
                <w:rStyle w:val="ad"/>
                <w:noProof/>
              </w:rPr>
              <w:t>2.2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5 – Коррекция частоты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6" w:history="1">
            <w:r w:rsidR="00024F0B" w:rsidRPr="00757B31">
              <w:rPr>
                <w:rStyle w:val="ad"/>
                <w:noProof/>
              </w:rPr>
              <w:t>2.2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7 – Трансляция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7" w:history="1">
            <w:r w:rsidR="00024F0B" w:rsidRPr="00757B31">
              <w:rPr>
                <w:rStyle w:val="ad"/>
                <w:noProof/>
              </w:rPr>
              <w:t>2.2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8 – Блокированные команды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8" w:history="1">
            <w:r w:rsidR="00024F0B" w:rsidRPr="00757B31">
              <w:rPr>
                <w:rStyle w:val="ad"/>
                <w:noProof/>
              </w:rPr>
              <w:t>2.2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9 – Команда ВЧ в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9" w:history="1">
            <w:r w:rsidR="00024F0B" w:rsidRPr="00757B31">
              <w:rPr>
                <w:rStyle w:val="ad"/>
                <w:noProof/>
              </w:rPr>
              <w:t>2.2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0" w:history="1">
            <w:r w:rsidR="00024F0B" w:rsidRPr="00757B31">
              <w:rPr>
                <w:rStyle w:val="ad"/>
                <w:noProof/>
              </w:rPr>
              <w:t>2.2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1" w:history="1">
            <w:r w:rsidR="00024F0B" w:rsidRPr="00757B31">
              <w:rPr>
                <w:rStyle w:val="ad"/>
                <w:noProof/>
              </w:rPr>
              <w:t>2.2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Сигнализация команд приемника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2" w:history="1">
            <w:r w:rsidR="00024F0B" w:rsidRPr="00757B31">
              <w:rPr>
                <w:rStyle w:val="ad"/>
                <w:noProof/>
              </w:rPr>
              <w:t>2.2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</w:t>
            </w:r>
            <w:r w:rsidR="00024F0B" w:rsidRPr="00757B31">
              <w:rPr>
                <w:rStyle w:val="ad"/>
                <w:noProof/>
              </w:rPr>
              <w:t>1 Количество записей в журнале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3" w:history="1">
            <w:r w:rsidR="00024F0B" w:rsidRPr="00757B31">
              <w:rPr>
                <w:rStyle w:val="ad"/>
                <w:noProof/>
              </w:rPr>
              <w:t>2.2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</w:t>
            </w:r>
            <w:r w:rsidR="00024F0B" w:rsidRPr="00757B31">
              <w:rPr>
                <w:rStyle w:val="ad"/>
                <w:noProof/>
              </w:rPr>
              <w:t>2 Считывание записей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4" w:history="1">
            <w:r w:rsidR="00024F0B" w:rsidRPr="00757B31">
              <w:rPr>
                <w:rStyle w:val="ad"/>
                <w:noProof/>
              </w:rPr>
              <w:t>2.2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5" w:history="1">
            <w:r w:rsidR="00024F0B" w:rsidRPr="00757B31">
              <w:rPr>
                <w:rStyle w:val="ad"/>
                <w:noProof/>
                <w:lang w:val="en-US"/>
              </w:rPr>
              <w:t>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передатчи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6" w:history="1">
            <w:r w:rsidR="00024F0B" w:rsidRPr="00757B31">
              <w:rPr>
                <w:rStyle w:val="ad"/>
                <w:noProof/>
              </w:rPr>
              <w:t>2.3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1 – Задержка срабатывания входов коман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7" w:history="1">
            <w:r w:rsidR="00024F0B" w:rsidRPr="00757B31">
              <w:rPr>
                <w:rStyle w:val="ad"/>
                <w:noProof/>
              </w:rPr>
              <w:t>2.3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2 – Длительность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8" w:history="1">
            <w:r w:rsidR="00024F0B" w:rsidRPr="00757B31">
              <w:rPr>
                <w:rStyle w:val="ad"/>
                <w:noProof/>
              </w:rPr>
              <w:t>2.3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3 – Коррекция частоты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9" w:history="1">
            <w:r w:rsidR="00024F0B" w:rsidRPr="00757B31">
              <w:rPr>
                <w:rStyle w:val="ad"/>
                <w:noProof/>
              </w:rPr>
              <w:t>2.3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4 – Блокированны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0" w:history="1">
            <w:r w:rsidR="00024F0B" w:rsidRPr="00757B31">
              <w:rPr>
                <w:rStyle w:val="ad"/>
                <w:noProof/>
              </w:rPr>
              <w:t>2.3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5</w:t>
            </w:r>
            <w:r w:rsidR="00024F0B" w:rsidRPr="00757B31">
              <w:rPr>
                <w:rStyle w:val="ad"/>
                <w:noProof/>
              </w:rPr>
              <w:t xml:space="preserve"> – Следящи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1" w:history="1">
            <w:r w:rsidR="00024F0B" w:rsidRPr="00757B31">
              <w:rPr>
                <w:rStyle w:val="ad"/>
                <w:noProof/>
              </w:rPr>
              <w:t>2.3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6 – Тестовая команд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2" w:history="1">
            <w:r w:rsidR="00024F0B" w:rsidRPr="00757B31">
              <w:rPr>
                <w:rStyle w:val="ad"/>
                <w:noProof/>
              </w:rPr>
              <w:t>2.3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7 – Трансляция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3" w:history="1">
            <w:r w:rsidR="00024F0B" w:rsidRPr="00757B31">
              <w:rPr>
                <w:rStyle w:val="ad"/>
                <w:noProof/>
              </w:rPr>
              <w:t>2.3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8 – Блокированные команды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4" w:history="1">
            <w:r w:rsidR="00024F0B" w:rsidRPr="00757B31">
              <w:rPr>
                <w:rStyle w:val="ad"/>
                <w:noProof/>
              </w:rPr>
              <w:t>2.3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9 – Количество команд группы 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5" w:history="1">
            <w:r w:rsidR="00024F0B" w:rsidRPr="00757B31">
              <w:rPr>
                <w:rStyle w:val="ad"/>
                <w:noProof/>
              </w:rPr>
              <w:t>2.3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6" w:history="1">
            <w:r w:rsidR="00024F0B" w:rsidRPr="00757B31">
              <w:rPr>
                <w:rStyle w:val="ad"/>
                <w:noProof/>
              </w:rPr>
              <w:t>2.3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7" w:history="1">
            <w:r w:rsidR="00024F0B" w:rsidRPr="00757B31">
              <w:rPr>
                <w:rStyle w:val="ad"/>
                <w:noProof/>
              </w:rPr>
              <w:t>2.3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Управление сигналами КС и Т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8" w:history="1">
            <w:r w:rsidR="00024F0B" w:rsidRPr="00757B31">
              <w:rPr>
                <w:rStyle w:val="ad"/>
                <w:noProof/>
              </w:rPr>
              <w:t>2.3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E</w:t>
            </w:r>
            <w:r w:rsidR="00024F0B" w:rsidRPr="00757B31">
              <w:rPr>
                <w:rStyle w:val="ad"/>
                <w:noProof/>
              </w:rPr>
              <w:t xml:space="preserve"> –Сигнализация команд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9" w:history="1">
            <w:r w:rsidR="00024F0B" w:rsidRPr="00757B31">
              <w:rPr>
                <w:rStyle w:val="ad"/>
                <w:noProof/>
              </w:rPr>
              <w:t>2.3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1 – Задержка срабатывания входов коман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0" w:history="1">
            <w:r w:rsidR="00024F0B" w:rsidRPr="00757B31">
              <w:rPr>
                <w:rStyle w:val="ad"/>
                <w:noProof/>
              </w:rPr>
              <w:t>2.3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2 – Длительность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1" w:history="1">
            <w:r w:rsidR="00024F0B" w:rsidRPr="00757B31">
              <w:rPr>
                <w:rStyle w:val="ad"/>
                <w:noProof/>
              </w:rPr>
              <w:t>2.3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3 – Коррекция частоты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2" w:history="1">
            <w:r w:rsidR="00024F0B" w:rsidRPr="00757B31">
              <w:rPr>
                <w:rStyle w:val="ad"/>
                <w:noProof/>
              </w:rPr>
              <w:t>2.3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4 – Блокированны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3" w:history="1">
            <w:r w:rsidR="00024F0B" w:rsidRPr="00757B31">
              <w:rPr>
                <w:rStyle w:val="ad"/>
                <w:noProof/>
              </w:rPr>
              <w:t>2.3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5 – Следящи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4" w:history="1">
            <w:r w:rsidR="00024F0B" w:rsidRPr="00757B31">
              <w:rPr>
                <w:rStyle w:val="ad"/>
                <w:noProof/>
              </w:rPr>
              <w:t>2.3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6 – Тестовая команд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5" w:history="1">
            <w:r w:rsidR="00024F0B" w:rsidRPr="00757B31">
              <w:rPr>
                <w:rStyle w:val="ad"/>
                <w:noProof/>
              </w:rPr>
              <w:t>2.3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7 – Трансляция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6" w:history="1">
            <w:r w:rsidR="00024F0B" w:rsidRPr="00757B31">
              <w:rPr>
                <w:rStyle w:val="ad"/>
                <w:noProof/>
              </w:rPr>
              <w:t>2.3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8 – Блокированные команды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7" w:history="1">
            <w:r w:rsidR="00024F0B" w:rsidRPr="00757B31">
              <w:rPr>
                <w:rStyle w:val="ad"/>
                <w:noProof/>
              </w:rPr>
              <w:t>2.3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9 – Количество команд группы 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8" w:history="1">
            <w:r w:rsidR="00024F0B" w:rsidRPr="00757B31">
              <w:rPr>
                <w:rStyle w:val="ad"/>
                <w:noProof/>
              </w:rPr>
              <w:t>2.3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A</w:t>
            </w:r>
            <w:r w:rsidR="00024F0B" w:rsidRPr="00757B31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9" w:history="1">
            <w:r w:rsidR="00024F0B" w:rsidRPr="00757B31">
              <w:rPr>
                <w:rStyle w:val="ad"/>
                <w:noProof/>
              </w:rPr>
              <w:t>2.3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0" w:history="1">
            <w:r w:rsidR="00024F0B" w:rsidRPr="00757B31">
              <w:rPr>
                <w:rStyle w:val="ad"/>
                <w:noProof/>
              </w:rPr>
              <w:t>2.3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C</w:t>
            </w:r>
            <w:r w:rsidR="00024F0B" w:rsidRPr="00757B31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1" w:history="1">
            <w:r w:rsidR="00024F0B" w:rsidRPr="00757B31">
              <w:rPr>
                <w:rStyle w:val="ad"/>
                <w:noProof/>
              </w:rPr>
              <w:t>2.3.2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D</w:t>
            </w:r>
            <w:r w:rsidR="00024F0B" w:rsidRPr="00757B31">
              <w:rPr>
                <w:rStyle w:val="ad"/>
                <w:noProof/>
              </w:rPr>
              <w:t xml:space="preserve"> – Управление сигналами КС и Т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2" w:history="1">
            <w:r w:rsidR="00024F0B" w:rsidRPr="00757B31">
              <w:rPr>
                <w:rStyle w:val="ad"/>
                <w:noProof/>
              </w:rPr>
              <w:t>2.3.2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E</w:t>
            </w:r>
            <w:r w:rsidR="00024F0B" w:rsidRPr="00757B31">
              <w:rPr>
                <w:rStyle w:val="ad"/>
                <w:noProof/>
              </w:rPr>
              <w:t xml:space="preserve"> – Сигнализация команд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3" w:history="1">
            <w:r w:rsidR="00024F0B" w:rsidRPr="00757B31">
              <w:rPr>
                <w:rStyle w:val="ad"/>
                <w:noProof/>
              </w:rPr>
              <w:t>2.3.2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</w:t>
            </w:r>
            <w:r w:rsidR="00024F0B" w:rsidRPr="00757B31">
              <w:rPr>
                <w:rStyle w:val="ad"/>
                <w:noProof/>
              </w:rPr>
              <w:t>1 Количество записей в журнале Передатч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4" w:history="1">
            <w:r w:rsidR="00024F0B" w:rsidRPr="00757B31">
              <w:rPr>
                <w:rStyle w:val="ad"/>
                <w:noProof/>
              </w:rPr>
              <w:t>2.3.2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</w:t>
            </w:r>
            <w:r w:rsidR="00024F0B" w:rsidRPr="00757B31">
              <w:rPr>
                <w:rStyle w:val="ad"/>
                <w:noProof/>
              </w:rPr>
              <w:t>2 Считывание записей журнала Передатч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5" w:history="1">
            <w:r w:rsidR="00024F0B" w:rsidRPr="00757B31">
              <w:rPr>
                <w:rStyle w:val="ad"/>
                <w:noProof/>
              </w:rPr>
              <w:t>2.3.3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6" w:history="1">
            <w:r w:rsidR="00024F0B" w:rsidRPr="00757B31">
              <w:rPr>
                <w:rStyle w:val="ad"/>
                <w:noProof/>
              </w:rPr>
              <w:t>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общи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7" w:history="1">
            <w:r w:rsidR="00024F0B" w:rsidRPr="00757B31">
              <w:rPr>
                <w:rStyle w:val="ad"/>
                <w:noProof/>
              </w:rPr>
              <w:t>2.4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3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 xml:space="preserve"> – </w:t>
            </w:r>
            <w:r w:rsidR="00024F0B" w:rsidRPr="00757B31">
              <w:rPr>
                <w:rStyle w:val="ad"/>
                <w:noProof/>
              </w:rPr>
              <w:t>Текущее состоя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8" w:history="1">
            <w:r w:rsidR="00024F0B" w:rsidRPr="00757B31">
              <w:rPr>
                <w:rStyle w:val="ad"/>
                <w:noProof/>
              </w:rPr>
              <w:t>2.4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1 – Неисправности и предупреждени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9" w:history="1">
            <w:r w:rsidR="00024F0B" w:rsidRPr="00757B31">
              <w:rPr>
                <w:rStyle w:val="ad"/>
                <w:noProof/>
              </w:rPr>
              <w:t>2.4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2 – Дата/врем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0" w:history="1">
            <w:r w:rsidR="00024F0B" w:rsidRPr="00757B31">
              <w:rPr>
                <w:rStyle w:val="ad"/>
                <w:noProof/>
              </w:rPr>
              <w:t>2.4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1" w:history="1">
            <w:r w:rsidR="00024F0B" w:rsidRPr="00757B31">
              <w:rPr>
                <w:rStyle w:val="ad"/>
                <w:noProof/>
              </w:rPr>
              <w:t>2.4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4 – Измеряемые параметр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2" w:history="1">
            <w:r w:rsidR="00024F0B" w:rsidRPr="00757B31">
              <w:rPr>
                <w:rStyle w:val="ad"/>
                <w:noProof/>
              </w:rPr>
              <w:t>2.4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3" w:history="1">
            <w:r w:rsidR="00024F0B" w:rsidRPr="00757B31">
              <w:rPr>
                <w:rStyle w:val="ad"/>
                <w:noProof/>
              </w:rPr>
              <w:t>2.4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 xml:space="preserve">36 – </w:t>
            </w:r>
            <w:r w:rsidR="00024F0B" w:rsidRPr="00757B31">
              <w:rPr>
                <w:rStyle w:val="ad"/>
                <w:noProof/>
                <w:lang w:val="en-US"/>
              </w:rPr>
              <w:t>U</w:t>
            </w:r>
            <w:r w:rsidR="00024F0B" w:rsidRPr="00757B31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4" w:history="1">
            <w:r w:rsidR="00024F0B" w:rsidRPr="00757B31">
              <w:rPr>
                <w:rStyle w:val="ad"/>
                <w:noProof/>
              </w:rPr>
              <w:t>2.4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5" w:history="1">
            <w:r w:rsidR="00024F0B" w:rsidRPr="00757B31">
              <w:rPr>
                <w:rStyle w:val="ad"/>
                <w:noProof/>
              </w:rPr>
              <w:t>2.4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8 – Сетевой адре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6" w:history="1">
            <w:r w:rsidR="00024F0B" w:rsidRPr="00757B31">
              <w:rPr>
                <w:rStyle w:val="ad"/>
                <w:noProof/>
              </w:rPr>
              <w:t>2.4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7" w:history="1">
            <w:r w:rsidR="00024F0B" w:rsidRPr="00757B31">
              <w:rPr>
                <w:rStyle w:val="ad"/>
                <w:noProof/>
              </w:rPr>
              <w:t>2.4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Часто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8" w:history="1">
            <w:r w:rsidR="00024F0B" w:rsidRPr="00757B31">
              <w:rPr>
                <w:rStyle w:val="ad"/>
                <w:noProof/>
              </w:rPr>
              <w:t>2.4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Номер аппара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9" w:history="1">
            <w:r w:rsidR="00024F0B" w:rsidRPr="00757B31">
              <w:rPr>
                <w:rStyle w:val="ad"/>
                <w:noProof/>
              </w:rPr>
              <w:t>2.4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0" w:history="1">
            <w:r w:rsidR="00024F0B" w:rsidRPr="00757B31">
              <w:rPr>
                <w:rStyle w:val="ad"/>
                <w:noProof/>
              </w:rPr>
              <w:t>2.4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1" w:history="1">
            <w:r w:rsidR="00024F0B" w:rsidRPr="00757B31">
              <w:rPr>
                <w:rStyle w:val="ad"/>
                <w:noProof/>
              </w:rPr>
              <w:t>2.4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 xml:space="preserve">x3E – </w:t>
            </w:r>
            <w:r w:rsidR="00024F0B" w:rsidRPr="00757B31">
              <w:rPr>
                <w:rStyle w:val="ad"/>
                <w:noProof/>
              </w:rPr>
              <w:t>Тестовые сигнал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2" w:history="1">
            <w:r w:rsidR="00024F0B" w:rsidRPr="00757B31">
              <w:rPr>
                <w:rStyle w:val="ad"/>
                <w:noProof/>
              </w:rPr>
              <w:t>2.4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  <w:lang w:val="en-US"/>
              </w:rPr>
              <w:t xml:space="preserve">0x3F – </w:t>
            </w:r>
            <w:r w:rsidR="00024F0B" w:rsidRPr="00757B31">
              <w:rPr>
                <w:rStyle w:val="ad"/>
                <w:noProof/>
              </w:rPr>
              <w:t>Версия аппара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3" w:history="1">
            <w:r w:rsidR="00024F0B" w:rsidRPr="00757B31">
              <w:rPr>
                <w:rStyle w:val="ad"/>
                <w:noProof/>
              </w:rPr>
              <w:t>2.4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0 –Вывод устройств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4" w:history="1">
            <w:r w:rsidR="00024F0B" w:rsidRPr="00757B31">
              <w:rPr>
                <w:rStyle w:val="ad"/>
                <w:noProof/>
              </w:rPr>
              <w:t>2.4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7</w:t>
            </w:r>
            <w:r w:rsidR="00024F0B" w:rsidRPr="00757B31">
              <w:rPr>
                <w:rStyle w:val="ad"/>
                <w:noProof/>
              </w:rPr>
              <w:t>1 –Ввод устройств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5" w:history="1">
            <w:r w:rsidR="00024F0B" w:rsidRPr="00757B31">
              <w:rPr>
                <w:rStyle w:val="ad"/>
                <w:noProof/>
              </w:rPr>
              <w:t>2.4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2 – Управле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6" w:history="1">
            <w:r w:rsidR="00024F0B" w:rsidRPr="00757B31">
              <w:rPr>
                <w:rStyle w:val="ad"/>
                <w:noProof/>
              </w:rPr>
              <w:t>2.4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3 – Пароль пользователя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7" w:history="1">
            <w:r w:rsidR="00024F0B" w:rsidRPr="00757B31">
              <w:rPr>
                <w:rStyle w:val="ad"/>
                <w:noProof/>
              </w:rPr>
              <w:t>2.4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4 – Пароль пользовател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8" w:history="1">
            <w:r w:rsidR="00024F0B" w:rsidRPr="00757B31">
              <w:rPr>
                <w:rStyle w:val="ad"/>
                <w:noProof/>
              </w:rPr>
              <w:t>2.4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Установка режима Тест 2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9" w:history="1">
            <w:r w:rsidR="00024F0B" w:rsidRPr="00757B31">
              <w:rPr>
                <w:rStyle w:val="ad"/>
                <w:noProof/>
              </w:rPr>
              <w:t>2.4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</w:t>
            </w:r>
            <w:r w:rsidR="00024F0B" w:rsidRPr="00757B31">
              <w:rPr>
                <w:rStyle w:val="ad"/>
                <w:noProof/>
                <w:lang w:val="en-US"/>
              </w:rPr>
              <w:t>E</w:t>
            </w:r>
            <w:r w:rsidR="00024F0B" w:rsidRPr="00757B31">
              <w:rPr>
                <w:rStyle w:val="ad"/>
                <w:noProof/>
              </w:rPr>
              <w:t xml:space="preserve"> – Установка режима Тест 1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0" w:history="1">
            <w:r w:rsidR="00024F0B" w:rsidRPr="00757B31">
              <w:rPr>
                <w:rStyle w:val="ad"/>
                <w:noProof/>
              </w:rPr>
              <w:t>2.4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2</w:t>
            </w:r>
            <w:r w:rsidR="00024F0B" w:rsidRPr="00757B31">
              <w:rPr>
                <w:rStyle w:val="ad"/>
                <w:noProof/>
              </w:rPr>
              <w:t xml:space="preserve"> – Дата/время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1" w:history="1">
            <w:r w:rsidR="00024F0B" w:rsidRPr="00757B31">
              <w:rPr>
                <w:rStyle w:val="ad"/>
                <w:noProof/>
              </w:rPr>
              <w:t>2.4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2" w:history="1">
            <w:r w:rsidR="00024F0B" w:rsidRPr="00757B31">
              <w:rPr>
                <w:rStyle w:val="ad"/>
                <w:noProof/>
              </w:rPr>
              <w:t>2.4.2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3" w:history="1">
            <w:r w:rsidR="00024F0B" w:rsidRPr="00757B31">
              <w:rPr>
                <w:rStyle w:val="ad"/>
                <w:noProof/>
              </w:rPr>
              <w:t>2.4.2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6 – </w:t>
            </w:r>
            <w:r w:rsidR="00024F0B" w:rsidRPr="00757B31">
              <w:rPr>
                <w:rStyle w:val="ad"/>
                <w:noProof/>
                <w:lang w:val="en-US"/>
              </w:rPr>
              <w:t>U</w:t>
            </w:r>
            <w:r w:rsidR="00024F0B" w:rsidRPr="00757B31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4" w:history="1">
            <w:r w:rsidR="00024F0B" w:rsidRPr="00757B31">
              <w:rPr>
                <w:rStyle w:val="ad"/>
                <w:noProof/>
              </w:rPr>
              <w:t>2.4.2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5" w:history="1">
            <w:r w:rsidR="00024F0B" w:rsidRPr="00757B31">
              <w:rPr>
                <w:rStyle w:val="ad"/>
                <w:noProof/>
              </w:rPr>
              <w:t>2.4.2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8 – Сетевой адре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6" w:history="1">
            <w:r w:rsidR="00024F0B" w:rsidRPr="00757B31">
              <w:rPr>
                <w:rStyle w:val="ad"/>
                <w:noProof/>
              </w:rPr>
              <w:t>2.4.3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7" w:history="1">
            <w:r w:rsidR="00024F0B" w:rsidRPr="00757B31">
              <w:rPr>
                <w:rStyle w:val="ad"/>
                <w:noProof/>
              </w:rPr>
              <w:t>2.4.3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A</w:t>
            </w:r>
            <w:r w:rsidR="00024F0B" w:rsidRPr="00757B31">
              <w:rPr>
                <w:rStyle w:val="ad"/>
                <w:noProof/>
              </w:rPr>
              <w:t xml:space="preserve"> –</w:t>
            </w:r>
            <w:r w:rsidR="00024F0B" w:rsidRPr="00757B31">
              <w:rPr>
                <w:rStyle w:val="ad"/>
                <w:noProof/>
                <w:lang w:val="en-US"/>
              </w:rPr>
              <w:t xml:space="preserve"> </w:t>
            </w:r>
            <w:r w:rsidR="00024F0B" w:rsidRPr="00757B31">
              <w:rPr>
                <w:rStyle w:val="ad"/>
                <w:noProof/>
              </w:rPr>
              <w:t>Частот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8" w:history="1">
            <w:r w:rsidR="00024F0B" w:rsidRPr="00757B31">
              <w:rPr>
                <w:rStyle w:val="ad"/>
                <w:noProof/>
              </w:rPr>
              <w:t>2.4.3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B</w:t>
            </w:r>
            <w:r w:rsidR="00024F0B" w:rsidRPr="00757B31">
              <w:rPr>
                <w:rStyle w:val="ad"/>
                <w:noProof/>
              </w:rPr>
              <w:t xml:space="preserve"> – Номер аппарат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9" w:history="1">
            <w:r w:rsidR="00024F0B" w:rsidRPr="00757B31">
              <w:rPr>
                <w:rStyle w:val="ad"/>
                <w:noProof/>
              </w:rPr>
              <w:t>2.4.3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0" w:history="1">
            <w:r w:rsidR="00024F0B" w:rsidRPr="00757B31">
              <w:rPr>
                <w:rStyle w:val="ad"/>
                <w:noProof/>
              </w:rPr>
              <w:t>2.4.3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D</w:t>
            </w:r>
            <w:r w:rsidR="00024F0B" w:rsidRPr="00757B31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1" w:history="1">
            <w:r w:rsidR="00024F0B" w:rsidRPr="00757B31">
              <w:rPr>
                <w:rStyle w:val="ad"/>
                <w:noProof/>
              </w:rPr>
              <w:t>2.4.3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</w:t>
            </w:r>
            <w:r w:rsidR="00024F0B" w:rsidRPr="00757B31">
              <w:rPr>
                <w:rStyle w:val="ad"/>
                <w:noProof/>
              </w:rPr>
              <w:t>1 Количество записей в журнале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2" w:history="1">
            <w:r w:rsidR="00024F0B" w:rsidRPr="00757B31">
              <w:rPr>
                <w:rStyle w:val="ad"/>
                <w:noProof/>
              </w:rPr>
              <w:t>2.4.3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</w:t>
            </w:r>
            <w:r w:rsidR="00024F0B" w:rsidRPr="00757B31">
              <w:rPr>
                <w:rStyle w:val="ad"/>
                <w:noProof/>
              </w:rPr>
              <w:t>2 Считывание записей журнала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663B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3" w:history="1">
            <w:r w:rsidR="00024F0B" w:rsidRPr="00757B31">
              <w:rPr>
                <w:rStyle w:val="ad"/>
                <w:noProof/>
              </w:rPr>
              <w:t>2.4.3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C663B9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51717638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51717638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91169718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51717638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51717638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517176389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51717639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51717639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51717639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517176393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517176394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517176395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517176396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517176397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517176398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91169719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517176399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517176400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517176401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517176402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517176403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517176404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517176405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517176406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517176407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517176408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517176409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517176410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517176411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517176412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517176413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517176414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51717641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51717641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51717641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51717641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51717641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517176420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51717642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51717642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517176423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4455AE" w:rsidRDefault="0067302B" w:rsidP="0067302B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8</w:t>
      </w:r>
      <w:r>
        <w:rPr>
          <w:b/>
          <w:lang w:val="en-US"/>
        </w:rPr>
        <w:t>B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1</w:t>
      </w:r>
      <w:r w:rsidRPr="004455AE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2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024F0B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E37941" w:rsidRDefault="00E37941" w:rsidP="00E37941">
      <w:pPr>
        <w:pStyle w:val="3"/>
      </w:pPr>
      <w:bookmarkStart w:id="66" w:name="_Toc517176424"/>
      <w:r w:rsidRPr="00E37941">
        <w:t>0</w:t>
      </w:r>
      <w:r>
        <w:rPr>
          <w:lang w:val="en-US"/>
        </w:rPr>
        <w:t>xC</w:t>
      </w:r>
      <w:r w:rsidRPr="00E37941">
        <w:t xml:space="preserve">1 </w:t>
      </w:r>
      <w:r>
        <w:t>Количество записей в журнале Защиты (запрос журнала)</w:t>
      </w:r>
      <w:bookmarkEnd w:id="66"/>
    </w:p>
    <w:p w:rsidR="00E37941" w:rsidRPr="003F77D3" w:rsidRDefault="00E37941" w:rsidP="00E37941"/>
    <w:p w:rsidR="00E37941" w:rsidRDefault="00E37941" w:rsidP="00E37941">
      <w:pPr>
        <w:ind w:firstLine="284"/>
        <w:contextualSpacing/>
      </w:pPr>
      <w:r>
        <w:t>Формат команды:</w:t>
      </w:r>
    </w:p>
    <w:p w:rsidR="00E37941" w:rsidRPr="004455AE" w:rsidRDefault="00E37941" w:rsidP="00E37941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1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0</w:t>
      </w:r>
      <w:r>
        <w:rPr>
          <w:b/>
        </w:rPr>
        <w:t>0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E37941" w:rsidRPr="000112A8" w:rsidRDefault="00E37941" w:rsidP="00E37941">
      <w:pPr>
        <w:ind w:firstLine="284"/>
        <w:contextualSpacing/>
      </w:pPr>
      <w:r>
        <w:t>Ответ</w:t>
      </w:r>
      <w:r w:rsidRPr="000112A8">
        <w:t>:</w:t>
      </w:r>
    </w:p>
    <w:p w:rsidR="00E37941" w:rsidRPr="00F47CAA" w:rsidRDefault="00E37941" w:rsidP="00E37941">
      <w:pPr>
        <w:contextualSpacing/>
        <w:rPr>
          <w:b/>
        </w:rPr>
      </w:pP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>55 0</w:t>
      </w:r>
      <w:r w:rsidRPr="00E37941">
        <w:rPr>
          <w:b/>
          <w:lang w:val="en-US"/>
        </w:rPr>
        <w:t>xAA</w:t>
      </w:r>
      <w:r w:rsidRPr="00F47CAA">
        <w:rPr>
          <w:b/>
        </w:rPr>
        <w:t xml:space="preserve"> </w:t>
      </w:r>
      <w:r w:rsidR="00181501" w:rsidRPr="00F47CAA">
        <w:rPr>
          <w:b/>
        </w:rPr>
        <w:t>0</w:t>
      </w:r>
      <w:r w:rsidR="00181501">
        <w:rPr>
          <w:b/>
          <w:lang w:val="en-US"/>
        </w:rPr>
        <w:t>xC</w:t>
      </w:r>
      <w:r w:rsidR="00181501" w:rsidRPr="00F47CAA">
        <w:rPr>
          <w:b/>
        </w:rPr>
        <w:t xml:space="preserve">1 </w:t>
      </w: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1</w:t>
      </w:r>
      <w:r w:rsidRPr="00F47CAA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2</w:t>
      </w:r>
      <w:r w:rsidRPr="00F47CAA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E37941" w:rsidRPr="00F47CAA" w:rsidRDefault="00E37941" w:rsidP="00E37941">
      <w:pPr>
        <w:ind w:firstLine="284"/>
        <w:contextualSpacing/>
      </w:pPr>
      <w:r>
        <w:t>Данные:</w:t>
      </w:r>
    </w:p>
    <w:p w:rsidR="00E37941" w:rsidRPr="00543C09" w:rsidRDefault="00E37941" w:rsidP="00E37941">
      <w:pPr>
        <w:ind w:firstLine="284"/>
        <w:contextualSpacing/>
      </w:pPr>
      <w:r>
        <w:tab/>
        <w:t>Количество записей в журнале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A24AE5" w:rsidRPr="00543C09" w:rsidRDefault="00A24AE5" w:rsidP="00E37941">
      <w:pPr>
        <w:ind w:firstLine="284"/>
        <w:contextualSpacing/>
      </w:pPr>
    </w:p>
    <w:p w:rsidR="00A24AE5" w:rsidRDefault="00A24AE5" w:rsidP="00A24AE5">
      <w:pPr>
        <w:pStyle w:val="3"/>
      </w:pPr>
      <w:bookmarkStart w:id="67" w:name="_Toc517176425"/>
      <w:r w:rsidRPr="00E37941">
        <w:t>0</w:t>
      </w:r>
      <w:r>
        <w:rPr>
          <w:lang w:val="en-US"/>
        </w:rPr>
        <w:t>xC</w:t>
      </w:r>
      <w:r w:rsidRPr="00A24AE5">
        <w:t>2</w:t>
      </w:r>
      <w:r w:rsidRPr="00E37941">
        <w:t xml:space="preserve"> </w:t>
      </w:r>
      <w:r>
        <w:t>Считывание записей журнала Защиты (запрос журнала)</w:t>
      </w:r>
      <w:bookmarkEnd w:id="67"/>
    </w:p>
    <w:p w:rsidR="00A24AE5" w:rsidRPr="003F77D3" w:rsidRDefault="00A24AE5" w:rsidP="00A24AE5"/>
    <w:p w:rsidR="00A24AE5" w:rsidRDefault="00A24AE5" w:rsidP="00A24AE5">
      <w:pPr>
        <w:ind w:firstLine="284"/>
        <w:contextualSpacing/>
      </w:pPr>
      <w:r>
        <w:t>Формат команды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A24AE5" w:rsidRPr="000112A8" w:rsidRDefault="00A24AE5" w:rsidP="00A24AE5">
      <w:pPr>
        <w:ind w:firstLine="284"/>
        <w:contextualSpacing/>
      </w:pPr>
      <w:r>
        <w:t>Ответ</w:t>
      </w:r>
      <w:r w:rsidRPr="000112A8">
        <w:t>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C</w:t>
      </w:r>
      <w:r w:rsidRPr="00024F0B">
        <w:rPr>
          <w:b/>
        </w:rPr>
        <w:t xml:space="preserve">2 </w:t>
      </w:r>
      <w:r w:rsidR="00181501" w:rsidRPr="00024F0B">
        <w:rPr>
          <w:b/>
        </w:rPr>
        <w:t>0</w:t>
      </w:r>
      <w:r w:rsidR="00181501">
        <w:rPr>
          <w:b/>
          <w:lang w:val="en-US"/>
        </w:rPr>
        <w:t>x</w:t>
      </w:r>
      <w:r w:rsidR="00181501" w:rsidRPr="00024F0B">
        <w:rPr>
          <w:b/>
        </w:rPr>
        <w:t xml:space="preserve">10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="00743C5E" w:rsidRPr="00024F0B">
        <w:rPr>
          <w:b/>
        </w:rPr>
        <w:t xml:space="preserve">.. </w:t>
      </w:r>
      <w:r w:rsidR="00743C5E" w:rsidRPr="00743C5E">
        <w:rPr>
          <w:b/>
          <w:u w:val="single"/>
          <w:lang w:val="en-US"/>
        </w:rPr>
        <w:t>b</w:t>
      </w:r>
      <w:r w:rsidR="00743C5E"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A24AE5" w:rsidRPr="00A24AE5" w:rsidRDefault="00A24AE5" w:rsidP="00A24AE5">
      <w:pPr>
        <w:ind w:firstLine="284"/>
        <w:contextualSpacing/>
      </w:pPr>
      <w:r>
        <w:t>Данные:</w:t>
      </w:r>
    </w:p>
    <w:p w:rsidR="00CB059D" w:rsidRDefault="00CB059D" w:rsidP="00A24AE5">
      <w:pPr>
        <w:ind w:firstLine="284"/>
        <w:contextualSpacing/>
        <w:rPr>
          <w:lang w:val="en-US"/>
        </w:rPr>
      </w:pPr>
    </w:p>
    <w:p w:rsidR="00743C5E" w:rsidRPr="00A24AE5" w:rsidRDefault="00CB059D" w:rsidP="00A24AE5">
      <w:pPr>
        <w:ind w:firstLine="284"/>
        <w:contextualSpacing/>
      </w:pPr>
      <w:r>
        <w:t>ВЧ</w:t>
      </w:r>
      <w:r w:rsidR="00A24AE5"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43C5E" w:rsidTr="00743C5E">
        <w:tc>
          <w:tcPr>
            <w:tcW w:w="644" w:type="dxa"/>
          </w:tcPr>
          <w:p w:rsidR="00743C5E" w:rsidRDefault="00743C5E" w:rsidP="00743C5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43C5E" w:rsidRDefault="00743C5E" w:rsidP="00743C5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743C5E" w:rsidRDefault="00743C5E" w:rsidP="00743C5E">
            <w:pPr>
              <w:ind w:firstLine="0"/>
              <w:jc w:val="center"/>
            </w:pPr>
            <w:r>
              <w:t>Диапазон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43C5E" w:rsidRPr="00743C5E" w:rsidRDefault="00743C5E" w:rsidP="00743C5E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F61E70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743C5E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743C5E" w:rsidRPr="002E2460" w:rsidRDefault="0097625C" w:rsidP="00743C5E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743C5E" w:rsidRPr="0097625C" w:rsidRDefault="0097625C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97625C" w:rsidRPr="00CB059D" w:rsidRDefault="0097625C" w:rsidP="00743C5E">
            <w:pPr>
              <w:ind w:firstLine="0"/>
            </w:pPr>
            <w:r>
              <w:rPr>
                <w:lang w:val="en-US"/>
              </w:rPr>
              <w:t xml:space="preserve">0x08 - </w:t>
            </w:r>
            <w:r w:rsidR="00CB059D">
              <w:t>резерв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743C5E" w:rsidRPr="00152A64" w:rsidRDefault="00743C5E" w:rsidP="006B7352">
            <w:pPr>
              <w:ind w:firstLine="0"/>
            </w:pPr>
            <w:r>
              <w:t>Значение события</w:t>
            </w:r>
            <w:r w:rsidR="006B7352">
              <w:t xml:space="preserve"> (текущее состояние аппарата)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743C5E" w:rsidRPr="00152A64" w:rsidRDefault="006B7352" w:rsidP="00743C5E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743C5E" w:rsidRPr="006B7352" w:rsidRDefault="006B7352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024F0B">
              <w:t>01 + 0</w:t>
            </w:r>
            <w:r>
              <w:rPr>
                <w:lang w:val="en-US"/>
              </w:rPr>
              <w:t>x</w:t>
            </w:r>
            <w:r w:rsidRPr="00024F0B">
              <w:t xml:space="preserve">02 = </w:t>
            </w:r>
            <w:r>
              <w:t>ВЫХ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743C5E" w:rsidRP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024F0B">
        <w:tc>
          <w:tcPr>
            <w:tcW w:w="644" w:type="dxa"/>
          </w:tcPr>
          <w:p w:rsidR="00CB059D" w:rsidRDefault="00CB059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B059D" w:rsidRDefault="00CB059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024F0B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B059D" w:rsidRDefault="00CB059D" w:rsidP="00CB059D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AF40A0" w:rsidRPr="00AF40A0" w:rsidRDefault="00CB059D" w:rsidP="00743C5E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 w:rsidR="00AF40A0">
              <w:rPr>
                <w:b/>
              </w:rPr>
              <w:t>,</w:t>
            </w:r>
            <w:r w:rsidR="00AF40A0" w:rsidRPr="00AF40A0">
              <w:t xml:space="preserve"> </w:t>
            </w:r>
            <w:r w:rsidR="00AF40A0" w:rsidRPr="00AF40A0">
              <w:rPr>
                <w:lang w:val="en-US"/>
              </w:rPr>
              <w:t>[</w:t>
            </w:r>
            <w:r w:rsidR="00AF40A0">
              <w:rPr>
                <w:lang w:val="en-US"/>
              </w:rPr>
              <w:t>0, 999)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B059D" w:rsidRPr="00AF40A0" w:rsidRDefault="00CB059D" w:rsidP="00743C5E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lastRenderedPageBreak/>
              <w:t>b13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3103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A24AE5" w:rsidRDefault="00A24AE5" w:rsidP="00A24AE5">
      <w:pPr>
        <w:ind w:firstLine="284"/>
        <w:contextualSpacing/>
        <w:rPr>
          <w:lang w:val="en-US"/>
        </w:rPr>
      </w:pPr>
    </w:p>
    <w:p w:rsidR="008638D7" w:rsidRPr="008638D7" w:rsidRDefault="008638D7" w:rsidP="008638D7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8638D7" w:rsidTr="00024F0B">
        <w:tc>
          <w:tcPr>
            <w:tcW w:w="644" w:type="dxa"/>
          </w:tcPr>
          <w:p w:rsidR="008638D7" w:rsidRDefault="008638D7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8638D7" w:rsidRDefault="008638D7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8638D7" w:rsidRDefault="008638D7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8638D7" w:rsidRPr="002E2460" w:rsidRDefault="008638D7" w:rsidP="00024F0B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8638D7" w:rsidRPr="0097625C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8638D7" w:rsidRPr="00CB059D" w:rsidRDefault="008638D7" w:rsidP="00024F0B">
            <w:pPr>
              <w:ind w:firstLine="0"/>
            </w:pPr>
            <w:r>
              <w:rPr>
                <w:lang w:val="en-US"/>
              </w:rPr>
              <w:t xml:space="preserve">0x08 - </w:t>
            </w:r>
            <w:r>
              <w:t>резерв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8638D7" w:rsidRPr="00152A64" w:rsidRDefault="008638D7" w:rsidP="00024F0B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8638D7" w:rsidRPr="006B7352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8638D7">
              <w:t>01 + 0</w:t>
            </w:r>
            <w:r>
              <w:rPr>
                <w:lang w:val="en-US"/>
              </w:rPr>
              <w:t>x</w:t>
            </w:r>
            <w:r w:rsidRPr="008638D7">
              <w:t xml:space="preserve">02 = </w:t>
            </w:r>
            <w:r>
              <w:t>ВЫХ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(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10</w:t>
            </w:r>
            <w:r>
              <w:rPr>
                <w:lang w:val="en-US"/>
              </w:rPr>
              <w:t xml:space="preserve"> &lt;&lt; 8) + 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9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8B7122" w:rsidRDefault="008B7122" w:rsidP="00024F0B">
            <w:pPr>
              <w:ind w:firstLine="0"/>
            </w:pPr>
          </w:p>
        </w:tc>
      </w:tr>
    </w:tbl>
    <w:p w:rsidR="008638D7" w:rsidRPr="008638D7" w:rsidRDefault="008638D7" w:rsidP="00A24AE5">
      <w:pPr>
        <w:ind w:firstLine="284"/>
        <w:contextualSpacing/>
        <w:rPr>
          <w:lang w:val="en-US"/>
        </w:rPr>
      </w:pPr>
    </w:p>
    <w:p w:rsidR="002C45A0" w:rsidRDefault="002C45A0" w:rsidP="002C45A0">
      <w:pPr>
        <w:pStyle w:val="3"/>
      </w:pPr>
      <w:bookmarkStart w:id="68" w:name="_Toc517176426"/>
      <w:r w:rsidRPr="00E37941">
        <w:t>0</w:t>
      </w:r>
      <w:r>
        <w:rPr>
          <w:lang w:val="en-US"/>
        </w:rPr>
        <w:t>xCA</w:t>
      </w:r>
      <w:r w:rsidRPr="00E37941">
        <w:t xml:space="preserve"> </w:t>
      </w:r>
      <w:r>
        <w:t>Стереть записи журнала Защиты (запрос журнала)</w:t>
      </w:r>
      <w:bookmarkEnd w:id="68"/>
    </w:p>
    <w:p w:rsidR="00B2293C" w:rsidRDefault="00B2293C" w:rsidP="00437C75"/>
    <w:p w:rsidR="00477422" w:rsidRDefault="00477422" w:rsidP="00477422">
      <w:pPr>
        <w:ind w:firstLine="284"/>
        <w:contextualSpacing/>
      </w:pPr>
      <w:r>
        <w:t>Формат команды:</w:t>
      </w:r>
    </w:p>
    <w:p w:rsidR="00477422" w:rsidRPr="00477422" w:rsidRDefault="00477422" w:rsidP="00477422">
      <w:pPr>
        <w:contextualSpacing/>
        <w:rPr>
          <w:b/>
        </w:rPr>
      </w:pPr>
      <w:r w:rsidRPr="00477422">
        <w:rPr>
          <w:b/>
        </w:rPr>
        <w:t>0</w:t>
      </w:r>
      <w:r w:rsidRPr="003F77D3">
        <w:rPr>
          <w:b/>
          <w:lang w:val="en-US"/>
        </w:rPr>
        <w:t>x</w:t>
      </w:r>
      <w:r w:rsidRPr="00477422">
        <w:rPr>
          <w:b/>
        </w:rPr>
        <w:t>55 0</w:t>
      </w:r>
      <w:r w:rsidRPr="003F77D3">
        <w:rPr>
          <w:b/>
          <w:lang w:val="en-US"/>
        </w:rPr>
        <w:t>xAA</w:t>
      </w:r>
      <w:r w:rsidRPr="0047742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>
        <w:rPr>
          <w:b/>
          <w:lang w:val="en-US"/>
        </w:rPr>
        <w:t>A</w:t>
      </w:r>
      <w:r w:rsidRPr="00477422">
        <w:rPr>
          <w:b/>
        </w:rPr>
        <w:t xml:space="preserve"> 0</w:t>
      </w:r>
      <w:r>
        <w:rPr>
          <w:b/>
          <w:lang w:val="en-US"/>
        </w:rPr>
        <w:t>x</w:t>
      </w:r>
      <w:r w:rsidRPr="00477422">
        <w:rPr>
          <w:b/>
        </w:rPr>
        <w:t>0</w:t>
      </w:r>
      <w:r w:rsidRPr="00024F0B">
        <w:rPr>
          <w:b/>
        </w:rPr>
        <w:t>0</w:t>
      </w:r>
      <w:r w:rsidRPr="00477422">
        <w:rPr>
          <w:b/>
        </w:rPr>
        <w:t xml:space="preserve"> </w:t>
      </w:r>
      <w:r>
        <w:rPr>
          <w:b/>
          <w:lang w:val="en-US"/>
        </w:rPr>
        <w:t>CRC</w:t>
      </w:r>
    </w:p>
    <w:p w:rsidR="00477422" w:rsidRPr="000112A8" w:rsidRDefault="00477422" w:rsidP="00477422">
      <w:pPr>
        <w:ind w:firstLine="284"/>
        <w:contextualSpacing/>
      </w:pPr>
      <w:r>
        <w:t>Ответ</w:t>
      </w:r>
      <w:r w:rsidRPr="000112A8">
        <w:t>:</w:t>
      </w:r>
    </w:p>
    <w:p w:rsidR="00477422" w:rsidRPr="00B2293C" w:rsidRDefault="00477422" w:rsidP="00477422">
      <w:pPr>
        <w:contextualSpacing/>
      </w:pPr>
      <w:r>
        <w:t>копия</w:t>
      </w:r>
    </w:p>
    <w:p w:rsidR="00B2293C" w:rsidRDefault="00477422" w:rsidP="00437C75">
      <w:r>
        <w:tab/>
      </w:r>
      <w:r w:rsidR="00B2293C">
        <w:br w:type="page"/>
      </w:r>
    </w:p>
    <w:p w:rsidR="003F77D3" w:rsidRDefault="00985CBC" w:rsidP="00437C75">
      <w:pPr>
        <w:pStyle w:val="2"/>
      </w:pPr>
      <w:bookmarkStart w:id="69" w:name="_Toc517176427"/>
      <w:r>
        <w:lastRenderedPageBreak/>
        <w:t>Команды приемника</w:t>
      </w:r>
      <w:bookmarkEnd w:id="69"/>
    </w:p>
    <w:p w:rsidR="00FE211B" w:rsidRDefault="00FE211B" w:rsidP="00437C75"/>
    <w:p w:rsidR="00FE211B" w:rsidRDefault="00FE211B" w:rsidP="00437C75">
      <w:pPr>
        <w:pStyle w:val="3"/>
      </w:pPr>
      <w:bookmarkStart w:id="70" w:name="_Ref382381132"/>
      <w:bookmarkStart w:id="71" w:name="_Toc517176428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70"/>
      <w:bookmarkEnd w:id="7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72" w:name="_Ref474753537"/>
      <w:bookmarkStart w:id="73" w:name="_Toc517176429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72"/>
      <w:bookmarkEnd w:id="73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4" w:name="_Ref382381637"/>
      <w:bookmarkStart w:id="75" w:name="_Toc517176430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4"/>
      <w:bookmarkEnd w:id="7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6" w:name="_Ref382384430"/>
      <w:bookmarkStart w:id="77" w:name="_Toc517176431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6"/>
      <w:bookmarkEnd w:id="7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8" w:name="_Ref474753270"/>
      <w:bookmarkStart w:id="79" w:name="_Toc517176432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8"/>
      <w:bookmarkEnd w:id="79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80" w:name="_Ref390253511"/>
      <w:bookmarkStart w:id="81" w:name="_Toc517176433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80"/>
      <w:bookmarkEnd w:id="81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82" w:name="_Ref390253300"/>
      <w:bookmarkStart w:id="83" w:name="_Toc517176434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82"/>
      <w:bookmarkEnd w:id="83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4" w:name="_Ref390254050"/>
      <w:bookmarkStart w:id="85" w:name="_Toc517176435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4"/>
      <w:bookmarkEnd w:id="85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6" w:name="_Ref479850482"/>
      <w:bookmarkStart w:id="87" w:name="_Toc517176436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6"/>
      <w:bookmarkEnd w:id="87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8" w:name="_Ref404079896"/>
      <w:bookmarkStart w:id="89" w:name="_Toc517176437"/>
      <w:ins w:id="90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91" w:author="Comparison" w:date="2014-11-19T13:41:00Z">
        <w:r>
          <w:t xml:space="preserve"> – Количество команд</w:t>
        </w:r>
      </w:ins>
      <w:del w:id="92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3" w:author="Comparison" w:date="2014-11-19T13:41:00Z">
        <w:r>
          <w:t>чтение</w:t>
        </w:r>
      </w:ins>
      <w:del w:id="94" w:author="Comparison" w:date="2014-11-19T13:41:00Z">
        <w:r>
          <w:delText>запись</w:delText>
        </w:r>
      </w:del>
      <w:r>
        <w:t>)</w:t>
      </w:r>
      <w:bookmarkEnd w:id="88"/>
      <w:bookmarkEnd w:id="89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95" w:author="Comparison" w:date="2014-11-19T13:41:00Z">
        <w:r>
          <w:rPr>
            <w:b/>
          </w:rPr>
          <w:t>0х1</w:t>
        </w:r>
      </w:ins>
      <w:r w:rsidR="004455AE">
        <w:rPr>
          <w:b/>
        </w:rPr>
        <w:t>С</w:t>
      </w:r>
      <w:del w:id="96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del w:id="98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9" w:author="Comparison" w:date="2014-11-19T13:41:00Z"/>
          <w:b/>
        </w:rPr>
      </w:pPr>
      <w:ins w:id="100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ins w:id="101" w:author="Comparison" w:date="2014-11-19T13:41:00Z"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102" w:author="Comparison" w:date="2014-11-19T13:41:00Z"/>
        </w:rPr>
      </w:pPr>
      <w:del w:id="103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4" w:author="Comparison" w:date="2014-11-19T13:41:00Z"/>
          <w:b/>
          <w:u w:val="single"/>
        </w:rPr>
      </w:pPr>
      <w:ins w:id="105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6" w:author="Comparison" w:date="2014-11-19T13:41:00Z"/>
        </w:rPr>
      </w:pPr>
      <w:del w:id="107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8" w:author="Comparison" w:date="2014-11-19T13:41:00Z">
        <w:r>
          <w:t>запись</w:t>
        </w:r>
      </w:ins>
      <w:del w:id="109" w:author="Comparison" w:date="2014-11-19T13:41:00Z">
        <w:r>
          <w:delText>чтение</w:delText>
        </w:r>
      </w:del>
      <w:r>
        <w:t>:</w:t>
      </w:r>
    </w:p>
    <w:p w:rsidR="00FF58B4" w:rsidRPr="003A55A2" w:rsidRDefault="00FF58B4" w:rsidP="00FF58B4">
      <w:pPr>
        <w:rPr>
          <w:i/>
        </w:rPr>
      </w:pPr>
      <w:ins w:id="110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11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12" w:author="Comparison" w:date="2014-11-19T13:41:00Z">
        <w:r>
          <w:rPr>
            <w:i/>
          </w:rPr>
          <w:fldChar w:fldCharType="end"/>
        </w:r>
      </w:ins>
    </w:p>
    <w:p w:rsidR="004455AE" w:rsidRPr="003A55A2" w:rsidRDefault="004455AE" w:rsidP="00FF58B4">
      <w:pPr>
        <w:rPr>
          <w:i/>
        </w:rPr>
      </w:pPr>
    </w:p>
    <w:p w:rsidR="004455AE" w:rsidRDefault="004455AE" w:rsidP="004455AE">
      <w:pPr>
        <w:pStyle w:val="3"/>
      </w:pPr>
      <w:bookmarkStart w:id="113" w:name="_Ref511380658"/>
      <w:bookmarkStart w:id="114" w:name="_Toc517176438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D</w:t>
      </w:r>
      <w:r>
        <w:t xml:space="preserve"> –Сигнализация команд</w:t>
      </w:r>
      <w:r w:rsidRPr="00BF5EED">
        <w:t xml:space="preserve"> </w:t>
      </w:r>
      <w:r>
        <w:t>приемника (чтение)</w:t>
      </w:r>
      <w:bookmarkEnd w:id="113"/>
      <w:bookmarkEnd w:id="114"/>
    </w:p>
    <w:p w:rsidR="004455AE" w:rsidRPr="003F77D3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D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D</w:t>
      </w:r>
    </w:p>
    <w:p w:rsidR="004455AE" w:rsidRPr="000112A8" w:rsidRDefault="004455AE" w:rsidP="004455AE">
      <w:pPr>
        <w:ind w:firstLine="284"/>
        <w:contextualSpacing/>
      </w:pPr>
      <w:r>
        <w:t>Ответ</w:t>
      </w:r>
      <w:r w:rsidRPr="000112A8">
        <w:t>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1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55AE" w:rsidRPr="002646A5" w:rsidRDefault="004455AE" w:rsidP="004455AE">
      <w:pPr>
        <w:ind w:firstLine="284"/>
        <w:contextualSpacing/>
      </w:pPr>
      <w:r>
        <w:t>Данные:</w:t>
      </w:r>
    </w:p>
    <w:p w:rsidR="004455AE" w:rsidRPr="0024109B" w:rsidRDefault="004455AE" w:rsidP="004455AE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3A55A2">
        <w:t>включенную сигнализацию.</w:t>
      </w:r>
      <w: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Align w:val="center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0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</w:t>
            </w:r>
            <w:r>
              <w:rPr>
                <w:lang w:val="en-US"/>
              </w:rPr>
              <w:t>0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 Команда на запись:</w:t>
      </w:r>
    </w:p>
    <w:p w:rsidR="004455AE" w:rsidRPr="004455AE" w:rsidRDefault="004455AE" w:rsidP="00FF58B4">
      <w:pPr>
        <w:rPr>
          <w:i/>
        </w:rPr>
      </w:pPr>
      <w:r w:rsidRPr="004455AE">
        <w:rPr>
          <w:i/>
          <w:lang w:val="en-US"/>
        </w:rPr>
        <w:fldChar w:fldCharType="begin"/>
      </w:r>
      <w:r w:rsidRPr="004455AE">
        <w:rPr>
          <w:i/>
        </w:rPr>
        <w:instrText xml:space="preserve"> REF _Ref511380681 \h </w:instrText>
      </w:r>
      <w:r w:rsidRPr="00BF5EED">
        <w:rPr>
          <w:i/>
        </w:rPr>
        <w:instrText xml:space="preserve"> \* </w:instrText>
      </w:r>
      <w:r w:rsidRPr="004455AE">
        <w:rPr>
          <w:i/>
          <w:lang w:val="en-US"/>
        </w:rPr>
        <w:instrText>MERGEFORMAT</w:instrText>
      </w:r>
      <w:r w:rsidRPr="00BF5EED">
        <w:rPr>
          <w:i/>
        </w:rPr>
        <w:instrText xml:space="preserve"> </w:instrText>
      </w:r>
      <w:r w:rsidRPr="004455AE">
        <w:rPr>
          <w:i/>
          <w:lang w:val="en-US"/>
        </w:rPr>
      </w:r>
      <w:r w:rsidRPr="004455AE">
        <w:rPr>
          <w:i/>
          <w:lang w:val="en-US"/>
        </w:rPr>
        <w:fldChar w:fldCharType="separate"/>
      </w:r>
      <w:r w:rsidR="00BF5EED" w:rsidRPr="00BF5EED">
        <w:rPr>
          <w:i/>
        </w:rPr>
        <w:t>0x9D – Сигнализация команд приемника(запись</w:t>
      </w:r>
      <w:r w:rsidR="00BF5EED">
        <w:t>)</w:t>
      </w:r>
      <w:r w:rsidRPr="004455AE">
        <w:rPr>
          <w:i/>
          <w:lang w:val="en-US"/>
        </w:rPr>
        <w:fldChar w:fldCharType="end"/>
      </w:r>
    </w:p>
    <w:p w:rsidR="00C0020B" w:rsidRDefault="00C0020B" w:rsidP="00437C75">
      <w:pPr>
        <w:pStyle w:val="3"/>
      </w:pPr>
      <w:bookmarkStart w:id="115" w:name="_Ref380594013"/>
      <w:bookmarkStart w:id="116" w:name="_Toc517176439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15"/>
      <w:bookmarkEnd w:id="116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7" w:name="_Ref382381156"/>
      <w:bookmarkStart w:id="118" w:name="_Toc517176440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7"/>
      <w:bookmarkEnd w:id="118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9" w:name="_Ref474753554"/>
      <w:bookmarkStart w:id="120" w:name="_Toc517176441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9"/>
      <w:bookmarkEnd w:id="120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21" w:name="_Ref382381658"/>
      <w:bookmarkStart w:id="122" w:name="_Toc517176442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21"/>
      <w:bookmarkEnd w:id="122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23" w:name="_Ref479850506"/>
      <w:bookmarkStart w:id="124" w:name="_Toc517176443"/>
      <w:r>
        <w:lastRenderedPageBreak/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23"/>
      <w:bookmarkEnd w:id="124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107D68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25" w:name="_Ref382384454"/>
      <w:bookmarkStart w:id="126" w:name="_Toc51717644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25"/>
      <w:bookmarkEnd w:id="126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7" w:name="_Ref474753293"/>
      <w:bookmarkStart w:id="128" w:name="_Toc517176445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7"/>
      <w:bookmarkEnd w:id="128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r w:rsidRPr="003F77D3">
        <w:rPr>
          <w:b/>
          <w:lang w:val="en-US"/>
        </w:rPr>
        <w:t>xAA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29" w:name="_Ref390253538"/>
      <w:bookmarkStart w:id="130" w:name="_Toc517176446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29"/>
      <w:bookmarkEnd w:id="130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lastRenderedPageBreak/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31" w:name="_Ref390253332"/>
      <w:bookmarkStart w:id="132" w:name="_Toc517176447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31"/>
      <w:bookmarkEnd w:id="132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33" w:name="_Ref390254067"/>
      <w:bookmarkStart w:id="134" w:name="_Toc517176448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33"/>
      <w:bookmarkEnd w:id="134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35" w:name="_Ref380589985"/>
      <w:bookmarkStart w:id="136" w:name="_Toc517176449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35"/>
      <w:bookmarkEnd w:id="13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lastRenderedPageBreak/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7" w:name="_Ref404079961"/>
      <w:bookmarkStart w:id="138" w:name="_Toc517176450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7"/>
      <w:bookmarkEnd w:id="13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39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40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41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Pr="003A55A2" w:rsidRDefault="00B2293C" w:rsidP="00437C75"/>
    <w:p w:rsidR="004455AE" w:rsidRDefault="004455AE" w:rsidP="004455AE">
      <w:pPr>
        <w:pStyle w:val="3"/>
      </w:pPr>
      <w:bookmarkStart w:id="142" w:name="_Ref511380681"/>
      <w:bookmarkStart w:id="143" w:name="_Toc517176451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D</w:t>
      </w:r>
      <w:r>
        <w:t xml:space="preserve"> – Сигнализация команд </w:t>
      </w:r>
      <w:r w:rsidR="00BF5EED">
        <w:t>приемника</w:t>
      </w:r>
      <w:r>
        <w:t>(запись)</w:t>
      </w:r>
      <w:bookmarkEnd w:id="142"/>
      <w:bookmarkEnd w:id="143"/>
    </w:p>
    <w:p w:rsidR="004455AE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9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4455AE" w:rsidRPr="003632B3" w:rsidRDefault="004455AE" w:rsidP="004455AE">
      <w:pPr>
        <w:ind w:firstLine="284"/>
        <w:contextualSpacing/>
      </w:pPr>
      <w:r>
        <w:t>Ответ</w:t>
      </w:r>
      <w:r w:rsidRPr="003632B3">
        <w:t>:</w:t>
      </w:r>
    </w:p>
    <w:p w:rsidR="004455AE" w:rsidRDefault="004455AE" w:rsidP="004455AE">
      <w:pPr>
        <w:contextualSpacing/>
      </w:pPr>
      <w:r>
        <w:t>копия</w:t>
      </w:r>
    </w:p>
    <w:p w:rsidR="004455AE" w:rsidRDefault="004455AE" w:rsidP="004455AE">
      <w:pPr>
        <w:ind w:firstLine="284"/>
        <w:contextualSpacing/>
      </w:pPr>
      <w:r>
        <w:t>Данные: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0F22D2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Команда на чтение: </w:t>
      </w:r>
    </w:p>
    <w:p w:rsidR="004455AE" w:rsidRPr="00024F0B" w:rsidRDefault="004455AE" w:rsidP="00437C75">
      <w:pPr>
        <w:rPr>
          <w:i/>
        </w:rPr>
      </w:pPr>
      <w:r w:rsidRPr="004455AE">
        <w:rPr>
          <w:i/>
        </w:rPr>
        <w:fldChar w:fldCharType="begin"/>
      </w:r>
      <w:r w:rsidRPr="004455AE">
        <w:rPr>
          <w:i/>
        </w:rPr>
        <w:instrText xml:space="preserve"> REF _Ref511380658 \h  \* MERGEFORMAT </w:instrText>
      </w:r>
      <w:r w:rsidRPr="004455AE">
        <w:rPr>
          <w:i/>
        </w:rPr>
      </w:r>
      <w:r w:rsidRPr="004455AE">
        <w:rPr>
          <w:i/>
        </w:rPr>
        <w:fldChar w:fldCharType="separate"/>
      </w:r>
      <w:r w:rsidR="00BF5EED" w:rsidRPr="00BF5EED">
        <w:rPr>
          <w:i/>
        </w:rPr>
        <w:t>0x1D –Сигнализация команд приемника (</w:t>
      </w:r>
      <w:r w:rsidR="00BF5EED">
        <w:t>чтение)</w:t>
      </w:r>
      <w:r w:rsidRPr="004455AE">
        <w:rPr>
          <w:i/>
        </w:rPr>
        <w:fldChar w:fldCharType="end"/>
      </w:r>
    </w:p>
    <w:p w:rsidR="00C55034" w:rsidRPr="00024F0B" w:rsidRDefault="00C55034" w:rsidP="00437C75">
      <w:pPr>
        <w:rPr>
          <w:i/>
        </w:rPr>
      </w:pPr>
    </w:p>
    <w:p w:rsidR="00C55034" w:rsidRDefault="00C55034" w:rsidP="00C55034">
      <w:pPr>
        <w:pStyle w:val="3"/>
      </w:pPr>
      <w:bookmarkStart w:id="144" w:name="_Toc517176452"/>
      <w:r w:rsidRPr="00E37941">
        <w:t>0</w:t>
      </w:r>
      <w:r>
        <w:rPr>
          <w:lang w:val="en-US"/>
        </w:rPr>
        <w:t>xD</w:t>
      </w:r>
      <w:r w:rsidRPr="00E37941">
        <w:t xml:space="preserve">1 </w:t>
      </w:r>
      <w:r>
        <w:t xml:space="preserve">Количество записей в журнале </w:t>
      </w:r>
      <w:r w:rsidR="00EF5A81">
        <w:t>Приемника</w:t>
      </w:r>
      <w:r>
        <w:t xml:space="preserve"> (запрос журнала)</w:t>
      </w:r>
      <w:bookmarkEnd w:id="144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Pr="00024F0B">
        <w:rPr>
          <w:b/>
        </w:rPr>
        <w:t>1 0</w:t>
      </w:r>
      <w:r w:rsidRPr="003F77D3"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="004960C3" w:rsidRPr="00024F0B">
        <w:rPr>
          <w:b/>
        </w:rPr>
        <w:t>1</w:t>
      </w:r>
      <w:r w:rsidR="00F806A7" w:rsidRPr="00024F0B">
        <w:rPr>
          <w:b/>
        </w:rPr>
        <w:t xml:space="preserve"> 0</w:t>
      </w:r>
      <w:r w:rsidR="00F806A7">
        <w:rPr>
          <w:b/>
          <w:lang w:val="en-US"/>
        </w:rPr>
        <w:t>x</w:t>
      </w:r>
      <w:r w:rsidR="00F806A7" w:rsidRPr="00024F0B">
        <w:rPr>
          <w:b/>
        </w:rPr>
        <w:t>02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C55034" w:rsidRDefault="00C55034" w:rsidP="00C55034">
      <w:pPr>
        <w:ind w:firstLine="284"/>
        <w:contextualSpacing/>
      </w:pPr>
      <w:r>
        <w:t>Данные:</w:t>
      </w:r>
    </w:p>
    <w:p w:rsidR="00C55034" w:rsidRPr="00C55034" w:rsidRDefault="00C55034" w:rsidP="00C55034">
      <w:pPr>
        <w:ind w:firstLine="284"/>
        <w:contextualSpacing/>
      </w:pPr>
      <w:r>
        <w:tab/>
        <w:t>Коли</w:t>
      </w:r>
      <w:r w:rsidR="00185DEF">
        <w:t xml:space="preserve">чество записей в журнале </w:t>
      </w:r>
      <w:r w:rsidRPr="00E37941">
        <w:t>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C55034" w:rsidRPr="00C55034" w:rsidRDefault="00C55034" w:rsidP="00C55034">
      <w:pPr>
        <w:ind w:firstLine="284"/>
        <w:contextualSpacing/>
      </w:pPr>
    </w:p>
    <w:p w:rsidR="00C55034" w:rsidRDefault="00C55034" w:rsidP="00C55034">
      <w:pPr>
        <w:pStyle w:val="3"/>
      </w:pPr>
      <w:bookmarkStart w:id="145" w:name="_Toc517176453"/>
      <w:r w:rsidRPr="00E37941">
        <w:t>0</w:t>
      </w:r>
      <w:r>
        <w:rPr>
          <w:lang w:val="en-US"/>
        </w:rPr>
        <w:t>xD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EF5A81">
        <w:t>Приемника</w:t>
      </w:r>
      <w:r>
        <w:t xml:space="preserve"> (запрос журнала)</w:t>
      </w:r>
      <w:bookmarkEnd w:id="145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lastRenderedPageBreak/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A24AE5" w:rsidRDefault="00C55034" w:rsidP="00C55034">
      <w:pPr>
        <w:ind w:firstLine="284"/>
        <w:contextualSpacing/>
      </w:pPr>
      <w:r>
        <w:t>Данные:</w:t>
      </w:r>
    </w:p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A24AE5" w:rsidRDefault="00C55034" w:rsidP="00C55034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55034" w:rsidRPr="00743C5E" w:rsidRDefault="00C55034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79439A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C55034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55034" w:rsidRPr="00CF3252" w:rsidRDefault="00CF3252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C55034" w:rsidRPr="00CF3252" w:rsidRDefault="00CF325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55034" w:rsidRPr="00152A64" w:rsidRDefault="00C55034" w:rsidP="00CF3252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C55034" w:rsidRDefault="00CF3252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CF3252" w:rsidRPr="00CF3252" w:rsidRDefault="00CF3252" w:rsidP="00024F0B">
            <w:pPr>
              <w:ind w:firstLine="0"/>
            </w:pPr>
            <w:r>
              <w:t>1 – Начало команды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C55034" w:rsidRPr="0032146D" w:rsidRDefault="0032146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Pr="006B7352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B059D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8638D7" w:rsidRDefault="00C55034" w:rsidP="00C55034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32146D" w:rsidRPr="002E2460" w:rsidRDefault="0032146D" w:rsidP="0032146D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32146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0 – команда не передается</w:t>
            </w:r>
          </w:p>
          <w:p w:rsidR="0032146D" w:rsidRPr="00CB059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1 – команда передается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32146D" w:rsidRPr="00152A64" w:rsidRDefault="0032146D" w:rsidP="0032146D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A97F60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</w:t>
            </w:r>
            <w:r w:rsidR="00A97F60">
              <w:rPr>
                <w:b/>
              </w:rPr>
              <w:t>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 w:rsidR="00A97F60">
              <w:rPr>
                <w:b/>
              </w:rPr>
              <w:t>11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</w:tbl>
    <w:p w:rsidR="00C55034" w:rsidRPr="008638D7" w:rsidRDefault="00C55034" w:rsidP="00C55034">
      <w:pPr>
        <w:ind w:firstLine="284"/>
        <w:contextualSpacing/>
        <w:rPr>
          <w:lang w:val="en-US"/>
        </w:rPr>
      </w:pPr>
    </w:p>
    <w:p w:rsidR="00C55034" w:rsidRDefault="00C55034" w:rsidP="00C55034">
      <w:pPr>
        <w:pStyle w:val="3"/>
      </w:pPr>
      <w:bookmarkStart w:id="146" w:name="_Toc517176454"/>
      <w:r w:rsidRPr="00E37941">
        <w:t>0</w:t>
      </w:r>
      <w:r>
        <w:rPr>
          <w:lang w:val="en-US"/>
        </w:rPr>
        <w:t>xDA</w:t>
      </w:r>
      <w:r w:rsidRPr="00E37941">
        <w:t xml:space="preserve"> </w:t>
      </w:r>
      <w:r>
        <w:t>Стереть записи журнала Приемника (запрос журнала)</w:t>
      </w:r>
      <w:bookmarkEnd w:id="146"/>
    </w:p>
    <w:p w:rsidR="00C55034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B663E1">
        <w:rPr>
          <w:b/>
          <w:lang w:val="en-US"/>
        </w:rPr>
        <w:t>D</w:t>
      </w:r>
      <w:r>
        <w:rPr>
          <w:b/>
          <w:lang w:val="en-US"/>
        </w:rPr>
        <w:t>A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B2293C" w:rsidRDefault="00C55034" w:rsidP="00C55034">
      <w:pPr>
        <w:contextualSpacing/>
      </w:pPr>
      <w:r>
        <w:t>копия</w:t>
      </w:r>
    </w:p>
    <w:p w:rsidR="00C55034" w:rsidRPr="00C55034" w:rsidRDefault="00C55034" w:rsidP="00437C75">
      <w:pPr>
        <w:rPr>
          <w:i/>
          <w:lang w:val="en-US"/>
        </w:rPr>
      </w:pPr>
    </w:p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47" w:name="_Toc517176455"/>
      <w:r>
        <w:lastRenderedPageBreak/>
        <w:t>Команды передатчика</w:t>
      </w:r>
      <w:bookmarkEnd w:id="14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48" w:name="_Ref382402616"/>
      <w:bookmarkStart w:id="149" w:name="_Toc51717645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48"/>
      <w:bookmarkEnd w:id="14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50" w:name="_Ref382402851"/>
      <w:bookmarkStart w:id="151" w:name="_Toc51717645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50"/>
      <w:bookmarkEnd w:id="15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52" w:name="_Ref474753142"/>
      <w:bookmarkStart w:id="153" w:name="_Toc517176458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52"/>
      <w:bookmarkEnd w:id="153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54" w:name="_Ref382403113"/>
      <w:bookmarkStart w:id="155" w:name="_Toc517176459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54"/>
      <w:bookmarkEnd w:id="15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56" w:name="_Ref382403331"/>
      <w:bookmarkStart w:id="157" w:name="_Toc517176460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56"/>
      <w:bookmarkEnd w:id="15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58" w:name="_Ref382403599"/>
      <w:bookmarkStart w:id="159" w:name="_Toc517176461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58"/>
      <w:bookmarkEnd w:id="15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60" w:name="_Ref390254412"/>
      <w:bookmarkStart w:id="161" w:name="_Toc517176462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60"/>
      <w:bookmarkEnd w:id="16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62" w:name="_Ref390254435"/>
      <w:bookmarkStart w:id="163" w:name="_Toc517176463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62"/>
      <w:bookmarkEnd w:id="16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64" w:name="_Ref391300494"/>
      <w:bookmarkStart w:id="165" w:name="_Toc517176464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64"/>
      <w:bookmarkEnd w:id="16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66" w:name="_Ref479850892"/>
      <w:bookmarkStart w:id="167" w:name="_Toc517176465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66"/>
      <w:bookmarkEnd w:id="167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</w:t>
      </w:r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r w:rsidRPr="003F77D3">
        <w:rPr>
          <w:b/>
          <w:lang w:val="en-US"/>
        </w:rPr>
        <w:t>xAA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68" w:name="_Ref404080177"/>
      <w:bookmarkStart w:id="169" w:name="_Toc517176466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68"/>
      <w:bookmarkEnd w:id="169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70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71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72" w:name="_Ref497135114"/>
      <w:bookmarkStart w:id="173" w:name="_Toc517176467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72"/>
      <w:bookmarkEnd w:id="173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r>
        <w:rPr>
          <w:b/>
          <w:lang w:val="en-US"/>
        </w:rPr>
        <w:t>xAA</w:t>
      </w:r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1</w:t>
            </w:r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74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75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76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BF5EED" w:rsidRDefault="00BF5EED" w:rsidP="00976297">
      <w:pPr>
        <w:rPr>
          <w:i/>
        </w:rPr>
      </w:pPr>
    </w:p>
    <w:p w:rsidR="00BF5EED" w:rsidRDefault="00BF5EED" w:rsidP="00BF5EED">
      <w:pPr>
        <w:pStyle w:val="3"/>
      </w:pPr>
      <w:bookmarkStart w:id="177" w:name="_Ref511381163"/>
      <w:bookmarkStart w:id="178" w:name="_Toc517176468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E</w:t>
      </w:r>
      <w:r>
        <w:t xml:space="preserve"> –Сигнализация команд</w:t>
      </w:r>
      <w:r w:rsidR="00DB7015">
        <w:t xml:space="preserve"> передатчика</w:t>
      </w:r>
      <w:r>
        <w:t xml:space="preserve"> (чтение)</w:t>
      </w:r>
      <w:bookmarkEnd w:id="177"/>
      <w:bookmarkEnd w:id="178"/>
    </w:p>
    <w:p w:rsidR="00BF5EED" w:rsidRPr="003F77D3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</w:p>
    <w:p w:rsidR="00BF5EED" w:rsidRPr="000112A8" w:rsidRDefault="00BF5EED" w:rsidP="00BF5EED">
      <w:pPr>
        <w:ind w:firstLine="284"/>
        <w:contextualSpacing/>
      </w:pPr>
      <w:r>
        <w:t>Ответ</w:t>
      </w:r>
      <w:r w:rsidRPr="000112A8">
        <w:t>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BF5EED" w:rsidRPr="002646A5" w:rsidRDefault="00BF5EED" w:rsidP="00BF5EED">
      <w:pPr>
        <w:ind w:firstLine="284"/>
        <w:contextualSpacing/>
      </w:pPr>
      <w:r>
        <w:t>Данные:</w:t>
      </w:r>
    </w:p>
    <w:p w:rsidR="00BF5EED" w:rsidRPr="0024109B" w:rsidRDefault="00BF5EED" w:rsidP="00BF5EED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 Команда на запись:</w:t>
      </w:r>
    </w:p>
    <w:p w:rsidR="00BF5EED" w:rsidRPr="00DB7015" w:rsidRDefault="00BF5EED" w:rsidP="00BF5EED">
      <w:pPr>
        <w:rPr>
          <w:i/>
        </w:rPr>
      </w:pPr>
      <w:r w:rsidRPr="00DB7015">
        <w:rPr>
          <w:i/>
          <w:lang w:val="en-US"/>
        </w:rPr>
        <w:fldChar w:fldCharType="begin"/>
      </w:r>
      <w:r w:rsidRPr="00DB7015">
        <w:rPr>
          <w:i/>
        </w:rPr>
        <w:instrText xml:space="preserve"> REF _Ref511380681 \h  \* </w:instrText>
      </w:r>
      <w:r w:rsidRPr="00DB7015">
        <w:rPr>
          <w:i/>
          <w:lang w:val="en-US"/>
        </w:rPr>
        <w:instrText>MERGEFORMAT</w:instrText>
      </w:r>
      <w:r w:rsidRPr="00DB7015">
        <w:rPr>
          <w:i/>
        </w:rPr>
        <w:instrText xml:space="preserve"> </w:instrText>
      </w:r>
      <w:r w:rsidRPr="00DB7015">
        <w:rPr>
          <w:i/>
          <w:lang w:val="en-US"/>
        </w:rPr>
      </w:r>
      <w:r w:rsidRPr="00DB7015">
        <w:rPr>
          <w:i/>
          <w:lang w:val="en-US"/>
        </w:rPr>
        <w:fldChar w:fldCharType="separate"/>
      </w:r>
      <w:r w:rsidR="00DB7015" w:rsidRPr="00DB7015">
        <w:rPr>
          <w:i/>
        </w:rPr>
        <w:fldChar w:fldCharType="begin"/>
      </w:r>
      <w:r w:rsidR="00DB7015" w:rsidRPr="00DB7015">
        <w:rPr>
          <w:i/>
          <w:lang w:val="en-US"/>
        </w:rPr>
        <w:instrText xml:space="preserve"> REF _Ref511381137 \h </w:instrText>
      </w:r>
      <w:r w:rsidR="00DB7015" w:rsidRPr="00DB7015">
        <w:rPr>
          <w:i/>
        </w:rPr>
        <w:instrText xml:space="preserve"> \* MERGEFORMAT </w:instrText>
      </w:r>
      <w:r w:rsidR="00DB7015" w:rsidRPr="00DB7015">
        <w:rPr>
          <w:i/>
        </w:rPr>
      </w:r>
      <w:r w:rsidR="00DB7015" w:rsidRPr="00DB7015">
        <w:rPr>
          <w:i/>
        </w:rPr>
        <w:fldChar w:fldCharType="separate"/>
      </w:r>
      <w:r w:rsidR="00DB7015" w:rsidRPr="00DB7015">
        <w:rPr>
          <w:i/>
        </w:rPr>
        <w:t>0</w:t>
      </w:r>
      <w:r w:rsidR="00DB7015" w:rsidRPr="00DB7015">
        <w:rPr>
          <w:i/>
          <w:lang w:val="en-US"/>
        </w:rPr>
        <w:t>xAE</w:t>
      </w:r>
      <w:r w:rsidR="00DB7015" w:rsidRPr="00DB7015">
        <w:rPr>
          <w:i/>
        </w:rPr>
        <w:t xml:space="preserve"> – Сигнализация команд передатчика (запись)</w:t>
      </w:r>
      <w:r w:rsidR="00DB7015" w:rsidRPr="00DB7015">
        <w:rPr>
          <w:i/>
        </w:rPr>
        <w:fldChar w:fldCharType="end"/>
      </w:r>
      <w:r w:rsidRPr="00DB7015">
        <w:rPr>
          <w:i/>
          <w:lang w:val="en-US"/>
        </w:rPr>
        <w:fldChar w:fldCharType="end"/>
      </w:r>
    </w:p>
    <w:p w:rsidR="00BF5EED" w:rsidRPr="00624CD6" w:rsidRDefault="00BF5EED" w:rsidP="00976297">
      <w:pPr>
        <w:rPr>
          <w:i/>
        </w:rPr>
      </w:pPr>
    </w:p>
    <w:p w:rsidR="00972DBC" w:rsidRDefault="00972DBC" w:rsidP="00972DBC">
      <w:pPr>
        <w:pStyle w:val="3"/>
      </w:pPr>
      <w:bookmarkStart w:id="179" w:name="_Ref382402644"/>
      <w:bookmarkStart w:id="180" w:name="_Toc517176469"/>
      <w:r>
        <w:lastRenderedPageBreak/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79"/>
      <w:bookmarkEnd w:id="180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81" w:name="_Ref382402873"/>
      <w:bookmarkStart w:id="182" w:name="_Toc517176470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81"/>
      <w:bookmarkEnd w:id="182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83" w:name="_Ref474753163"/>
      <w:bookmarkStart w:id="184" w:name="_Toc517176471"/>
      <w:r>
        <w:t>0</w:t>
      </w:r>
      <w:r>
        <w:rPr>
          <w:lang w:val="en-US"/>
        </w:rPr>
        <w:t>xA</w:t>
      </w:r>
      <w:r>
        <w:t>3 – Коррекция частоты ПРД (запись)</w:t>
      </w:r>
      <w:bookmarkEnd w:id="183"/>
      <w:bookmarkEnd w:id="184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85" w:name="_Ref382403136"/>
      <w:bookmarkStart w:id="186" w:name="_Toc51717647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85"/>
      <w:bookmarkEnd w:id="186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87" w:name="_Ref382403358"/>
      <w:bookmarkStart w:id="188" w:name="_Toc51717647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87"/>
      <w:bookmarkEnd w:id="188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89" w:name="_Ref382403627"/>
      <w:bookmarkStart w:id="190" w:name="_Toc51717647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89"/>
      <w:bookmarkEnd w:id="190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91" w:name="_Ref390254365"/>
      <w:bookmarkStart w:id="192" w:name="_Toc51717647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91"/>
      <w:bookmarkEnd w:id="192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93" w:name="_Ref390254388"/>
      <w:bookmarkStart w:id="194" w:name="_Toc517176476"/>
      <w:r>
        <w:lastRenderedPageBreak/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93"/>
      <w:bookmarkEnd w:id="194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95" w:name="_Ref391300542"/>
      <w:bookmarkStart w:id="196" w:name="_Toc51717647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95"/>
      <w:bookmarkEnd w:id="196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97" w:name="_Ref380594044"/>
      <w:bookmarkStart w:id="198" w:name="_Toc51717647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97"/>
      <w:bookmarkEnd w:id="198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199" w:name="_Ref479850971"/>
      <w:bookmarkStart w:id="200" w:name="_Toc517176479"/>
      <w:r>
        <w:t>0</w:t>
      </w:r>
      <w:r>
        <w:rPr>
          <w:lang w:val="en-US"/>
        </w:rPr>
        <w:t>xAB</w:t>
      </w:r>
      <w:r>
        <w:t xml:space="preserve"> – Переназначение команд ПРД (Кольцо) (запись)</w:t>
      </w:r>
      <w:bookmarkEnd w:id="199"/>
      <w:bookmarkEnd w:id="200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E66EFB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201" w:author="Comparison" w:date="2014-11-19T13:41:00Z"/>
        </w:rPr>
      </w:pPr>
      <w:bookmarkStart w:id="202" w:name="_Ref404080226"/>
      <w:bookmarkStart w:id="203" w:name="_Toc517176480"/>
      <w:ins w:id="204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205" w:author="Comparison" w:date="2014-11-19T13:41:00Z">
        <w:r>
          <w:t xml:space="preserve"> – Количество команд передатчика (запись)</w:t>
        </w:r>
        <w:bookmarkEnd w:id="202"/>
        <w:bookmarkEnd w:id="203"/>
      </w:ins>
    </w:p>
    <w:p w:rsidR="00976297" w:rsidRDefault="00976297" w:rsidP="00976297">
      <w:pPr>
        <w:rPr>
          <w:ins w:id="206" w:author="Comparison" w:date="2014-11-19T13:41:00Z"/>
        </w:rPr>
      </w:pPr>
    </w:p>
    <w:p w:rsidR="00976297" w:rsidRDefault="00976297" w:rsidP="00976297">
      <w:pPr>
        <w:ind w:firstLine="284"/>
        <w:rPr>
          <w:ins w:id="207" w:author="Comparison" w:date="2014-11-19T13:41:00Z"/>
        </w:rPr>
      </w:pPr>
      <w:ins w:id="208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209" w:author="Comparison" w:date="2014-11-19T13:41:00Z"/>
          <w:b/>
        </w:rPr>
      </w:pPr>
      <w:ins w:id="210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ins w:id="211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212" w:author="Comparison" w:date="2014-11-19T13:41:00Z"/>
        </w:rPr>
      </w:pPr>
      <w:ins w:id="213" w:author="Comparison" w:date="2014-11-19T13:41:00Z">
        <w:r>
          <w:t>Ответ:</w:t>
        </w:r>
      </w:ins>
    </w:p>
    <w:p w:rsidR="00976297" w:rsidRDefault="00976297" w:rsidP="00976297">
      <w:pPr>
        <w:rPr>
          <w:ins w:id="214" w:author="Comparison" w:date="2014-11-19T13:41:00Z"/>
        </w:rPr>
      </w:pPr>
      <w:ins w:id="215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16" w:author="Comparison" w:date="2014-11-19T13:41:00Z"/>
        </w:rPr>
      </w:pPr>
      <w:ins w:id="217" w:author="Comparison" w:date="2014-11-19T13:41:00Z">
        <w:r>
          <w:t>Данные:</w:t>
        </w:r>
      </w:ins>
    </w:p>
    <w:p w:rsidR="00976297" w:rsidRDefault="00976297" w:rsidP="00976297">
      <w:pPr>
        <w:rPr>
          <w:ins w:id="218" w:author="Comparison" w:date="2014-11-19T13:41:00Z"/>
          <w:i/>
        </w:rPr>
      </w:pPr>
      <w:ins w:id="219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220" w:author="Comparison" w:date="2014-11-19T13:41:00Z"/>
        </w:rPr>
      </w:pPr>
      <w:ins w:id="221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22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23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24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25" w:author="Comparison" w:date="2014-11-19T13:41:00Z"/>
        </w:rPr>
      </w:pPr>
      <w:bookmarkStart w:id="226" w:name="_Ref497135330"/>
      <w:bookmarkStart w:id="227" w:name="_Toc517176481"/>
      <w:ins w:id="228" w:author="Comparison" w:date="2014-11-19T13:41:00Z">
        <w:r>
          <w:t>0</w:t>
        </w:r>
        <w:r>
          <w:rPr>
            <w:lang w:val="en-US"/>
          </w:rPr>
          <w:t>xA</w:t>
        </w:r>
      </w:ins>
      <w:r>
        <w:rPr>
          <w:lang w:val="en-US"/>
        </w:rPr>
        <w:t>D</w:t>
      </w:r>
      <w:ins w:id="229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30" w:author="Comparison" w:date="2014-11-19T13:41:00Z">
        <w:r>
          <w:t xml:space="preserve"> (запись)</w:t>
        </w:r>
        <w:bookmarkEnd w:id="226"/>
        <w:bookmarkEnd w:id="227"/>
      </w:ins>
    </w:p>
    <w:p w:rsidR="00162E98" w:rsidRDefault="00162E98" w:rsidP="00162E98">
      <w:pPr>
        <w:rPr>
          <w:ins w:id="231" w:author="Comparison" w:date="2014-11-19T13:41:00Z"/>
        </w:rPr>
      </w:pPr>
    </w:p>
    <w:p w:rsidR="00162E98" w:rsidRDefault="00162E98" w:rsidP="00162E98">
      <w:pPr>
        <w:ind w:firstLine="284"/>
        <w:rPr>
          <w:ins w:id="232" w:author="Comparison" w:date="2014-11-19T13:41:00Z"/>
        </w:rPr>
      </w:pPr>
      <w:ins w:id="233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34" w:author="Comparison" w:date="2014-11-19T13:41:00Z"/>
          <w:b/>
        </w:rPr>
      </w:pPr>
      <w:ins w:id="235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ins w:id="236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37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38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39" w:author="Comparison" w:date="2014-11-19T13:41:00Z"/>
        </w:rPr>
      </w:pPr>
      <w:ins w:id="240" w:author="Comparison" w:date="2014-11-19T13:41:00Z">
        <w:r>
          <w:t>Ответ:</w:t>
        </w:r>
      </w:ins>
    </w:p>
    <w:p w:rsidR="00162E98" w:rsidRDefault="00162E98" w:rsidP="00162E98">
      <w:pPr>
        <w:rPr>
          <w:ins w:id="241" w:author="Comparison" w:date="2014-11-19T13:41:00Z"/>
        </w:rPr>
      </w:pPr>
      <w:ins w:id="242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43" w:author="Comparison" w:date="2014-11-19T13:41:00Z"/>
        </w:rPr>
      </w:pPr>
      <w:ins w:id="244" w:author="Comparison" w:date="2014-11-19T13:41:00Z">
        <w:r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</w:p>
    <w:p w:rsid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62E98" w:rsidRDefault="00162E98" w:rsidP="00162E98">
      <w:pPr>
        <w:ind w:firstLine="284"/>
        <w:rPr>
          <w:ins w:id="245" w:author="Comparison" w:date="2014-11-19T13:41:00Z"/>
        </w:rPr>
      </w:pPr>
      <w:ins w:id="246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47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Pr="003A55A2" w:rsidRDefault="005C4EEA" w:rsidP="00437C75">
      <w:pPr>
        <w:ind w:firstLine="284"/>
        <w:contextualSpacing/>
      </w:pPr>
    </w:p>
    <w:p w:rsidR="00BF5EED" w:rsidRDefault="00BF5EED" w:rsidP="00BF5EED">
      <w:pPr>
        <w:pStyle w:val="3"/>
      </w:pPr>
      <w:bookmarkStart w:id="248" w:name="_Ref511381137"/>
      <w:bookmarkStart w:id="249" w:name="_Toc517176482"/>
      <w:r>
        <w:t>0</w:t>
      </w:r>
      <w:r>
        <w:rPr>
          <w:lang w:val="en-US"/>
        </w:rPr>
        <w:t>xAE</w:t>
      </w:r>
      <w:r>
        <w:t xml:space="preserve"> – Сигнализация команд передатчика</w:t>
      </w:r>
      <w:r w:rsidRPr="00BF5EED">
        <w:t xml:space="preserve"> </w:t>
      </w:r>
      <w:r>
        <w:t>(запись)</w:t>
      </w:r>
      <w:bookmarkEnd w:id="248"/>
      <w:bookmarkEnd w:id="249"/>
    </w:p>
    <w:p w:rsidR="00BF5EED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BF5EED" w:rsidRPr="003632B3" w:rsidRDefault="00BF5EED" w:rsidP="00BF5EED">
      <w:pPr>
        <w:ind w:firstLine="284"/>
        <w:contextualSpacing/>
      </w:pPr>
      <w:r>
        <w:t>Ответ</w:t>
      </w:r>
      <w:r w:rsidRPr="003632B3">
        <w:t>:</w:t>
      </w:r>
    </w:p>
    <w:p w:rsidR="00BF5EED" w:rsidRDefault="00BF5EED" w:rsidP="00BF5EED">
      <w:pPr>
        <w:contextualSpacing/>
      </w:pPr>
      <w:r>
        <w:t>копия</w:t>
      </w:r>
    </w:p>
    <w:p w:rsidR="00BF5EED" w:rsidRDefault="00BF5EED" w:rsidP="00BF5EED">
      <w:pPr>
        <w:ind w:firstLine="284"/>
        <w:contextualSpacing/>
      </w:pPr>
      <w:r>
        <w:t>Данные: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Команда на чтение: </w:t>
      </w:r>
    </w:p>
    <w:p w:rsidR="00B2293C" w:rsidRDefault="00DB7015" w:rsidP="00185DEF">
      <w:pPr>
        <w:ind w:firstLine="284"/>
        <w:contextualSpacing/>
      </w:pPr>
      <w:r>
        <w:tab/>
      </w:r>
      <w:r w:rsidRPr="00DB7015">
        <w:rPr>
          <w:i/>
        </w:rPr>
        <w:fldChar w:fldCharType="begin"/>
      </w:r>
      <w:r w:rsidRPr="00DB7015">
        <w:rPr>
          <w:i/>
        </w:rPr>
        <w:instrText xml:space="preserve"> REF _Ref511381163 \h </w:instrText>
      </w:r>
      <w:r>
        <w:rPr>
          <w:i/>
        </w:rPr>
        <w:instrText xml:space="preserve"> \* MERGEFORMAT </w:instrText>
      </w:r>
      <w:r w:rsidRPr="00DB7015">
        <w:rPr>
          <w:i/>
        </w:rPr>
      </w:r>
      <w:r w:rsidRPr="00DB7015">
        <w:rPr>
          <w:i/>
        </w:rPr>
        <w:fldChar w:fldCharType="separate"/>
      </w:r>
      <w:r w:rsidRPr="00DB7015">
        <w:rPr>
          <w:i/>
        </w:rPr>
        <w:t>0</w:t>
      </w:r>
      <w:r w:rsidRPr="00DB7015">
        <w:rPr>
          <w:i/>
          <w:lang w:val="en-US"/>
        </w:rPr>
        <w:t>x</w:t>
      </w:r>
      <w:r w:rsidRPr="00DB7015">
        <w:rPr>
          <w:i/>
        </w:rPr>
        <w:t>2</w:t>
      </w:r>
      <w:r w:rsidRPr="00DB7015">
        <w:rPr>
          <w:i/>
          <w:lang w:val="en-US"/>
        </w:rPr>
        <w:t>E</w:t>
      </w:r>
      <w:r w:rsidRPr="00DB7015">
        <w:rPr>
          <w:i/>
        </w:rPr>
        <w:t xml:space="preserve"> –Сигнализация команд передатчика (чтение)</w:t>
      </w:r>
      <w:r w:rsidRPr="00DB7015">
        <w:rPr>
          <w:i/>
        </w:rPr>
        <w:fldChar w:fldCharType="end"/>
      </w:r>
    </w:p>
    <w:p w:rsidR="00185DEF" w:rsidRDefault="00185DEF" w:rsidP="00185DEF">
      <w:pPr>
        <w:pStyle w:val="3"/>
      </w:pPr>
      <w:bookmarkStart w:id="250" w:name="_Toc517176483"/>
      <w:r w:rsidRPr="00E37941">
        <w:t>0</w:t>
      </w:r>
      <w:r>
        <w:rPr>
          <w:lang w:val="en-US"/>
        </w:rPr>
        <w:t>xE</w:t>
      </w:r>
      <w:r w:rsidRPr="00E37941">
        <w:t xml:space="preserve">1 </w:t>
      </w:r>
      <w:r>
        <w:t>Количество записей в журнале Передатчика (запрос журнала)</w:t>
      </w:r>
      <w:bookmarkEnd w:id="250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E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E</w:t>
      </w:r>
      <w:r w:rsidR="00AE606B" w:rsidRPr="00024F0B">
        <w:rPr>
          <w:b/>
        </w:rPr>
        <w:t>1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C55034" w:rsidRDefault="00185DEF" w:rsidP="00185DEF">
      <w:pPr>
        <w:ind w:firstLine="284"/>
        <w:contextualSpacing/>
      </w:pPr>
      <w:r>
        <w:t>Данные:</w:t>
      </w:r>
    </w:p>
    <w:p w:rsidR="00185DEF" w:rsidRPr="00C55034" w:rsidRDefault="00185DEF" w:rsidP="00185DEF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185DEF" w:rsidRPr="00C55034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1" w:name="_Toc517176484"/>
      <w:r w:rsidRPr="00E37941">
        <w:t>0</w:t>
      </w:r>
      <w:r>
        <w:rPr>
          <w:lang w:val="en-US"/>
        </w:rPr>
        <w:t>x</w:t>
      </w:r>
      <w:r w:rsidR="00543C09">
        <w:rPr>
          <w:lang w:val="en-US"/>
        </w:rPr>
        <w:t>E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543C09">
        <w:t>Передатчика</w:t>
      </w:r>
      <w:r>
        <w:t xml:space="preserve"> (запрос журнала)</w:t>
      </w:r>
      <w:bookmarkEnd w:id="251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A24AE5" w:rsidRDefault="00185DEF" w:rsidP="00185DEF">
      <w:pPr>
        <w:ind w:firstLine="284"/>
        <w:contextualSpacing/>
      </w:pPr>
      <w:r>
        <w:t>Данные:</w:t>
      </w:r>
    </w:p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A24AE5" w:rsidRDefault="00185DEF" w:rsidP="00185DEF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85DEF" w:rsidRPr="00743C5E" w:rsidRDefault="00185DEF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t>0 – Защита</w:t>
            </w:r>
          </w:p>
          <w:p w:rsidR="00185DEF" w:rsidRPr="00015938" w:rsidRDefault="00185DEF" w:rsidP="00024F0B">
            <w:pPr>
              <w:ind w:firstLine="0"/>
            </w:pPr>
            <w:r>
              <w:t>1 – Приемник</w:t>
            </w:r>
            <w:r w:rsidR="00EB3EF3" w:rsidRPr="00015938">
              <w:t xml:space="preserve"> (1)</w:t>
            </w:r>
          </w:p>
          <w:p w:rsidR="00015938" w:rsidRDefault="00EB3EF3" w:rsidP="00015938">
            <w:pPr>
              <w:ind w:firstLine="0"/>
            </w:pPr>
            <w:r>
              <w:t xml:space="preserve">2 – Приемник </w:t>
            </w:r>
            <w:r w:rsidR="00877450">
              <w:t>2</w:t>
            </w:r>
          </w:p>
          <w:p w:rsidR="00015938" w:rsidRDefault="00015938" w:rsidP="00015938">
            <w:pPr>
              <w:ind w:firstLine="0"/>
            </w:pPr>
            <w:r>
              <w:t>3 – Передатчик</w:t>
            </w:r>
          </w:p>
          <w:p w:rsidR="00015938" w:rsidRDefault="00015938" w:rsidP="00015938">
            <w:pPr>
              <w:ind w:firstLine="0"/>
            </w:pPr>
            <w:r>
              <w:t>4 –</w:t>
            </w:r>
            <w:r w:rsidR="00185DEF">
              <w:t xml:space="preserve"> Общее</w:t>
            </w:r>
          </w:p>
          <w:p w:rsidR="00015938" w:rsidRPr="002E2460" w:rsidRDefault="00015938" w:rsidP="00015938">
            <w:pPr>
              <w:ind w:firstLine="0"/>
            </w:pPr>
            <w:r>
              <w:t>5 – Приемник 1,2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CF3252" w:rsidRDefault="00185DEF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185DEF" w:rsidRPr="00CF3252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185DEF" w:rsidRPr="00CF3252" w:rsidRDefault="00185DEF" w:rsidP="00024F0B">
            <w:pPr>
              <w:ind w:firstLine="0"/>
            </w:pPr>
            <w:r>
              <w:t>1 – Начало команды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32146D" w:rsidRDefault="005B3F9B" w:rsidP="00024F0B">
            <w:pPr>
              <w:ind w:firstLine="0"/>
            </w:pPr>
            <w:r>
              <w:t>Источник команды</w:t>
            </w:r>
          </w:p>
        </w:tc>
        <w:tc>
          <w:tcPr>
            <w:tcW w:w="4048" w:type="dxa"/>
            <w:vAlign w:val="center"/>
          </w:tcPr>
          <w:p w:rsidR="00185DEF" w:rsidRDefault="005B3F9B" w:rsidP="00024F0B">
            <w:pPr>
              <w:ind w:firstLine="0"/>
            </w:pPr>
            <w:r>
              <w:t>0 – Дискретный вход</w:t>
            </w:r>
          </w:p>
          <w:p w:rsidR="005B3F9B" w:rsidRPr="006B7352" w:rsidRDefault="005B3F9B" w:rsidP="00024F0B">
            <w:pPr>
              <w:ind w:firstLine="0"/>
            </w:pPr>
            <w:r>
              <w:t>1 – Цифровой переприем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B059D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8638D7" w:rsidRDefault="00185DEF" w:rsidP="00185DEF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185DEF" w:rsidRPr="002E2460" w:rsidRDefault="00185DEF" w:rsidP="00024F0B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185DEF" w:rsidRDefault="00185DEF" w:rsidP="00024F0B">
            <w:pPr>
              <w:ind w:firstLine="0"/>
            </w:pPr>
            <w:r>
              <w:t>Бит = 0 – команда не передается</w:t>
            </w:r>
          </w:p>
          <w:p w:rsidR="00185DEF" w:rsidRPr="00CB059D" w:rsidRDefault="00185DEF" w:rsidP="00024F0B">
            <w:pPr>
              <w:ind w:firstLine="0"/>
            </w:pPr>
            <w:r>
              <w:t>Бит = 1 – команда передается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62ED1" w:rsidRPr="002E2460" w:rsidRDefault="001334E9" w:rsidP="001334E9">
            <w:pPr>
              <w:ind w:firstLine="0"/>
            </w:pPr>
            <w:r>
              <w:t>Источник команды</w:t>
            </w:r>
            <w:r w:rsidR="00D62ED1">
              <w:t xml:space="preserve"> 32-25 </w:t>
            </w:r>
          </w:p>
        </w:tc>
        <w:tc>
          <w:tcPr>
            <w:tcW w:w="4048" w:type="dxa"/>
            <w:vMerge w:val="restart"/>
            <w:vAlign w:val="center"/>
          </w:tcPr>
          <w:p w:rsidR="001334E9" w:rsidRDefault="001334E9" w:rsidP="001334E9">
            <w:pPr>
              <w:ind w:firstLine="0"/>
            </w:pPr>
            <w:r>
              <w:t>0 – Дискретный вход</w:t>
            </w:r>
          </w:p>
          <w:p w:rsidR="00D62ED1" w:rsidRPr="00CB059D" w:rsidRDefault="001334E9" w:rsidP="001334E9">
            <w:pPr>
              <w:ind w:firstLine="0"/>
            </w:pPr>
            <w:r>
              <w:t>1 – Цифровой переприем</w:t>
            </w: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D62ED1" w:rsidRPr="00152A64" w:rsidRDefault="001334E9" w:rsidP="00024F0B">
            <w:pPr>
              <w:ind w:firstLine="0"/>
            </w:pPr>
            <w:r>
              <w:t xml:space="preserve">Источник команды </w:t>
            </w:r>
            <w:r w:rsidR="00D62ED1">
              <w:t>24-17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16-9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8-1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</w:tbl>
    <w:p w:rsidR="00185DEF" w:rsidRPr="00D62ED1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2" w:name="_Toc517176485"/>
      <w:r w:rsidRPr="00E37941">
        <w:t>0</w:t>
      </w:r>
      <w:r>
        <w:rPr>
          <w:lang w:val="en-US"/>
        </w:rPr>
        <w:t>x</w:t>
      </w:r>
      <w:r w:rsidR="003B4C33">
        <w:rPr>
          <w:lang w:val="en-US"/>
        </w:rPr>
        <w:t>E</w:t>
      </w:r>
      <w:r>
        <w:rPr>
          <w:lang w:val="en-US"/>
        </w:rPr>
        <w:t>A</w:t>
      </w:r>
      <w:r w:rsidRPr="00E37941">
        <w:t xml:space="preserve"> </w:t>
      </w:r>
      <w:r>
        <w:t>Стереть записи журнала Приемника (запрос журнала)</w:t>
      </w:r>
      <w:bookmarkEnd w:id="252"/>
    </w:p>
    <w:p w:rsidR="00185DEF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234E5E">
        <w:rPr>
          <w:b/>
          <w:lang w:val="en-US"/>
        </w:rPr>
        <w:t>E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B2293C" w:rsidRDefault="00185DEF" w:rsidP="00185DEF">
      <w:pPr>
        <w:contextualSpacing/>
      </w:pPr>
      <w:r>
        <w:t>копия</w:t>
      </w:r>
    </w:p>
    <w:p w:rsidR="00185DEF" w:rsidRPr="00976297" w:rsidRDefault="00185DEF" w:rsidP="00437C75"/>
    <w:p w:rsidR="003F77D3" w:rsidRDefault="00985CBC" w:rsidP="00437C75">
      <w:pPr>
        <w:pStyle w:val="2"/>
      </w:pPr>
      <w:bookmarkStart w:id="253" w:name="_Toc517176486"/>
      <w:r>
        <w:t>Команды общие</w:t>
      </w:r>
      <w:bookmarkEnd w:id="253"/>
    </w:p>
    <w:p w:rsidR="00B2293C" w:rsidRDefault="00B2293C" w:rsidP="00437C75"/>
    <w:p w:rsidR="00903E58" w:rsidRDefault="00903E58" w:rsidP="00903E58">
      <w:pPr>
        <w:pStyle w:val="3"/>
      </w:pPr>
      <w:bookmarkStart w:id="254" w:name="_Toc517176487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54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703774"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703774" w:rsidP="00903E58">
      <w:pPr>
        <w:contextualSpacing/>
      </w:pPr>
      <w:r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– </w:t>
      </w:r>
      <w:r w:rsidR="00C7272C">
        <w:t>температура</w:t>
      </w:r>
      <w:r w:rsidR="00C7272C" w:rsidRPr="00C7272C">
        <w:t xml:space="preserve"> </w:t>
      </w:r>
      <w:r w:rsidR="00C7272C">
        <w:rPr>
          <w:lang w:val="en-US"/>
        </w:rPr>
        <w:t>int</w:t>
      </w:r>
      <w:r w:rsidR="00C7272C" w:rsidRPr="00C7272C">
        <w:t>8_</w:t>
      </w:r>
      <w:r w:rsidR="00C7272C">
        <w:rPr>
          <w:lang w:val="en-US"/>
        </w:rPr>
        <w:t>t</w:t>
      </w:r>
      <w:r w:rsidR="00C7272C"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r>
        <w:rPr>
          <w:b/>
          <w:lang w:val="en-US"/>
        </w:rPr>
        <w:t>xAA</w:t>
      </w:r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lastRenderedPageBreak/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55" w:name="_Toc517176488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55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8E745A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="003D48B2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F64C2D" w:rsidRDefault="003F0935" w:rsidP="008E745A">
      <w:pPr>
        <w:contextualSpacing/>
      </w:pPr>
      <w:r>
        <w:t>Н</w:t>
      </w:r>
      <w:r w:rsidRPr="00B2293C">
        <w:t>ет</w:t>
      </w:r>
    </w:p>
    <w:p w:rsidR="008E745A" w:rsidRDefault="008E745A" w:rsidP="008E745A">
      <w:pPr>
        <w:pStyle w:val="3"/>
      </w:pPr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/журнал (чтение)</w:t>
      </w:r>
    </w:p>
    <w:p w:rsidR="008E745A" w:rsidRDefault="008E745A" w:rsidP="008E745A"/>
    <w:p w:rsidR="008E745A" w:rsidRDefault="008E745A" w:rsidP="008E745A">
      <w:pPr>
        <w:ind w:firstLine="284"/>
        <w:contextualSpacing/>
      </w:pPr>
      <w:r>
        <w:t>Формат команды:</w:t>
      </w:r>
    </w:p>
    <w:p w:rsidR="008E745A" w:rsidRPr="00AF0D95" w:rsidRDefault="008E745A" w:rsidP="008E745A">
      <w:pPr>
        <w:contextualSpacing/>
        <w:rPr>
          <w:b/>
        </w:rPr>
      </w:pPr>
      <w:r>
        <w:rPr>
          <w:b/>
        </w:rPr>
        <w:t>0х55 0хАА 0х32 0x0</w:t>
      </w:r>
      <w:r w:rsidRPr="00AF0D95">
        <w:rPr>
          <w:b/>
        </w:rPr>
        <w:t xml:space="preserve">1 </w:t>
      </w:r>
      <w:r w:rsidRPr="003D48B2">
        <w:rPr>
          <w:b/>
          <w:u w:val="single"/>
          <w:lang w:val="en-US"/>
        </w:rPr>
        <w:t>b</w:t>
      </w:r>
      <w:r w:rsidRPr="00AF0D95">
        <w:rPr>
          <w:b/>
          <w:u w:val="single"/>
        </w:rPr>
        <w:t>1</w:t>
      </w:r>
      <w:r w:rsidRPr="00AF0D95">
        <w:rPr>
          <w:b/>
        </w:rPr>
        <w:t xml:space="preserve"> </w:t>
      </w:r>
      <w:r>
        <w:rPr>
          <w:b/>
          <w:lang w:val="en-US"/>
        </w:rPr>
        <w:t>CRC</w:t>
      </w:r>
    </w:p>
    <w:p w:rsidR="008E745A" w:rsidRDefault="008E745A" w:rsidP="008E745A">
      <w:pPr>
        <w:contextualSpacing/>
      </w:pPr>
      <w:r w:rsidRPr="00EA487D">
        <w:rPr>
          <w:b/>
          <w:u w:val="single"/>
          <w:lang w:val="en-US"/>
        </w:rPr>
        <w:t>b</w:t>
      </w:r>
      <w:r w:rsidRPr="00EA487D">
        <w:rPr>
          <w:b/>
          <w:u w:val="single"/>
        </w:rPr>
        <w:t>1</w:t>
      </w:r>
      <w:r>
        <w:t xml:space="preserve"> – флаг готовности к приему новой записи журнала: </w:t>
      </w:r>
    </w:p>
    <w:p w:rsidR="008E745A" w:rsidRDefault="008E745A" w:rsidP="008E745A">
      <w:pPr>
        <w:ind w:left="709"/>
        <w:contextualSpacing/>
      </w:pPr>
      <w:r>
        <w:t>0 – занято (ничего не посылать);</w:t>
      </w:r>
    </w:p>
    <w:p w:rsidR="008E745A" w:rsidRDefault="008E745A" w:rsidP="008E745A">
      <w:pPr>
        <w:ind w:left="709"/>
        <w:contextualSpacing/>
      </w:pPr>
      <w:r>
        <w:t>1 – готов (</w:t>
      </w:r>
      <w:r w:rsidR="003A5ABA">
        <w:t>отправить новую запись</w:t>
      </w:r>
      <w:bookmarkStart w:id="256" w:name="_GoBack"/>
      <w:bookmarkEnd w:id="256"/>
      <w:r>
        <w:t>);</w:t>
      </w:r>
    </w:p>
    <w:p w:rsidR="008E745A" w:rsidRPr="003D48B2" w:rsidRDefault="008E745A" w:rsidP="008E745A">
      <w:pPr>
        <w:ind w:left="709"/>
        <w:contextualSpacing/>
      </w:pPr>
      <w:r>
        <w:t>2 – запись передана (отправить новую запись).</w:t>
      </w:r>
    </w:p>
    <w:p w:rsidR="008E745A" w:rsidRDefault="008E745A" w:rsidP="008E745A">
      <w:pPr>
        <w:ind w:firstLine="284"/>
        <w:contextualSpacing/>
      </w:pPr>
      <w:r w:rsidRPr="003F77D3">
        <w:t>Ответ:</w:t>
      </w:r>
      <w:r>
        <w:t xml:space="preserve"> </w:t>
      </w:r>
    </w:p>
    <w:p w:rsidR="008E745A" w:rsidRDefault="008E745A" w:rsidP="008E745A">
      <w:pPr>
        <w:contextualSpacing/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без миллисекунд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6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с миллисекундами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21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 xml:space="preserve">– время </w:t>
      </w:r>
      <w:r>
        <w:t xml:space="preserve">с миллисекундами </w:t>
      </w:r>
      <w:r w:rsidRPr="00CD13DB">
        <w:t>+ запись журнала ВЧ</w:t>
      </w:r>
    </w:p>
    <w:p w:rsidR="008E745A" w:rsidRPr="00046780" w:rsidRDefault="008E745A" w:rsidP="008E745A">
      <w:pPr>
        <w:ind w:firstLine="284"/>
        <w:contextualSpacing/>
      </w:pPr>
      <w:r>
        <w:t>Данные:</w:t>
      </w:r>
    </w:p>
    <w:p w:rsidR="008E745A" w:rsidRPr="00F64C2D" w:rsidRDefault="008E745A" w:rsidP="008E745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859"/>
        <w:gridCol w:w="5067"/>
      </w:tblGrid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067" w:type="dxa"/>
          </w:tcPr>
          <w:p w:rsidR="008E745A" w:rsidRDefault="008E745A" w:rsidP="003F2E33">
            <w:pPr>
              <w:ind w:firstLine="0"/>
              <w:jc w:val="center"/>
            </w:pPr>
            <w:r>
              <w:t>Комментарий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859" w:type="dxa"/>
          </w:tcPr>
          <w:p w:rsidR="008E745A" w:rsidRPr="00BB1E1E" w:rsidRDefault="008E745A" w:rsidP="003F2E3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A4754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День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Час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Минут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Секунды</w:t>
            </w:r>
          </w:p>
        </w:tc>
        <w:tc>
          <w:tcPr>
            <w:tcW w:w="5067" w:type="dxa"/>
            <w:vAlign w:val="center"/>
          </w:tcPr>
          <w:p w:rsidR="008E745A" w:rsidRPr="009E47D3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3859" w:type="dxa"/>
          </w:tcPr>
          <w:p w:rsidR="008E745A" w:rsidRPr="00D63542" w:rsidRDefault="008E745A" w:rsidP="003F2E33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9E47D3" w:rsidRDefault="008E745A" w:rsidP="003F2E33">
            <w:pPr>
              <w:ind w:firstLine="0"/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F2E33">
        <w:tc>
          <w:tcPr>
            <w:tcW w:w="644" w:type="dxa"/>
          </w:tcPr>
          <w:p w:rsidR="008E745A" w:rsidRPr="00D63542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3859" w:type="dxa"/>
          </w:tcPr>
          <w:p w:rsidR="008E745A" w:rsidRPr="00153B92" w:rsidRDefault="008E745A" w:rsidP="003F2E33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/>
            <w:vAlign w:val="center"/>
          </w:tcPr>
          <w:p w:rsidR="008E745A" w:rsidRPr="009E47D3" w:rsidRDefault="008E745A" w:rsidP="003F2E33">
            <w:pPr>
              <w:ind w:firstLine="0"/>
            </w:pPr>
          </w:p>
        </w:tc>
      </w:tr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3859" w:type="dxa"/>
          </w:tcPr>
          <w:p w:rsidR="008E745A" w:rsidRPr="003D48B2" w:rsidRDefault="008E745A" w:rsidP="003F2E33">
            <w:pPr>
              <w:ind w:firstLine="0"/>
            </w:pPr>
            <w:r>
              <w:t>Имя устройства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t>0 – Защита</w:t>
            </w:r>
          </w:p>
          <w:p w:rsidR="008E745A" w:rsidRDefault="008E745A" w:rsidP="003F2E33">
            <w:pPr>
              <w:ind w:firstLine="0"/>
            </w:pPr>
            <w:r>
              <w:t>1 – Приемник</w:t>
            </w:r>
          </w:p>
          <w:p w:rsidR="008E745A" w:rsidRDefault="008E745A" w:rsidP="003F2E33">
            <w:pPr>
              <w:ind w:firstLine="0"/>
            </w:pPr>
            <w:r>
              <w:t>2 – Передатчик</w:t>
            </w:r>
          </w:p>
          <w:p w:rsidR="008E745A" w:rsidRPr="009E47D3" w:rsidRDefault="008E745A" w:rsidP="003F2E33">
            <w:pPr>
              <w:ind w:firstLine="0"/>
              <w:jc w:val="both"/>
            </w:pPr>
            <w:r>
              <w:t>3 – События</w:t>
            </w:r>
          </w:p>
        </w:tc>
      </w:tr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8E745A" w:rsidRPr="00CF3252" w:rsidRDefault="008E745A" w:rsidP="003F2E33">
            <w:pPr>
              <w:ind w:firstLine="0"/>
            </w:pPr>
            <w:r>
              <w:t>1 – Начало команды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3859" w:type="dxa"/>
          </w:tcPr>
          <w:p w:rsidR="008E745A" w:rsidRPr="00CF3252" w:rsidRDefault="008E745A" w:rsidP="003F2E33">
            <w:pPr>
              <w:ind w:firstLine="0"/>
            </w:pPr>
            <w:r>
              <w:t>Номер команды</w:t>
            </w:r>
          </w:p>
        </w:tc>
        <w:tc>
          <w:tcPr>
            <w:tcW w:w="5067" w:type="dxa"/>
            <w:vAlign w:val="center"/>
          </w:tcPr>
          <w:p w:rsidR="008E745A" w:rsidRPr="00CF3252" w:rsidRDefault="008E745A" w:rsidP="003F2E3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3859" w:type="dxa"/>
          </w:tcPr>
          <w:p w:rsidR="008E745A" w:rsidRPr="0032146D" w:rsidRDefault="008E745A" w:rsidP="003F2E33">
            <w:pPr>
              <w:ind w:firstLine="0"/>
            </w:pPr>
            <w:r>
              <w:t>Источник команд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t>0 – Дискретный вход</w:t>
            </w:r>
          </w:p>
          <w:p w:rsidR="008E745A" w:rsidRPr="006B7352" w:rsidRDefault="008E745A" w:rsidP="003F2E33">
            <w:pPr>
              <w:ind w:firstLine="0"/>
            </w:pPr>
            <w:r>
              <w:t>1 – Цифровой переприем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Резерв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</w:p>
        </w:tc>
      </w:tr>
      <w:tr w:rsidR="008E745A" w:rsidTr="003F2E33">
        <w:tc>
          <w:tcPr>
            <w:tcW w:w="644" w:type="dxa"/>
          </w:tcPr>
          <w:p w:rsidR="008E745A" w:rsidRPr="001F3002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4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410A9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5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410A9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6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День месяца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7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</w:pPr>
            <w:r>
              <w:t>Часы, ча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C86FD0"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8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</w:pPr>
            <w:r>
              <w:t>Минуты, мин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C86FD0">
              <w:t xml:space="preserve">[0, </w:t>
            </w:r>
            <w:r>
              <w:rPr>
                <w:lang w:val="en-US"/>
              </w:rPr>
              <w:t>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AF40A0" w:rsidRDefault="008E745A" w:rsidP="003F2E33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1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0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F2E33">
        <w:tc>
          <w:tcPr>
            <w:tcW w:w="644" w:type="dxa"/>
          </w:tcPr>
          <w:p w:rsidR="008E745A" w:rsidRPr="007941DC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1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5067" w:type="dxa"/>
            <w:vMerge/>
            <w:vAlign w:val="center"/>
          </w:tcPr>
          <w:p w:rsidR="008E745A" w:rsidRDefault="008E745A" w:rsidP="003F2E33">
            <w:pPr>
              <w:ind w:firstLine="0"/>
            </w:pPr>
          </w:p>
        </w:tc>
      </w:tr>
    </w:tbl>
    <w:p w:rsidR="008E745A" w:rsidRDefault="008E745A" w:rsidP="008E745A">
      <w:pPr>
        <w:ind w:firstLine="284"/>
        <w:contextualSpacing/>
        <w:rPr>
          <w:lang w:val="en-US"/>
        </w:rPr>
      </w:pPr>
    </w:p>
    <w:p w:rsidR="008E745A" w:rsidRDefault="008E745A" w:rsidP="008E745A">
      <w:pPr>
        <w:ind w:firstLine="284"/>
        <w:contextualSpacing/>
      </w:pPr>
      <w:r>
        <w:t>Команда на изменение:</w:t>
      </w:r>
    </w:p>
    <w:p w:rsidR="008E745A" w:rsidRPr="00D63542" w:rsidRDefault="008E745A" w:rsidP="008E745A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CD13DB">
        <w:rPr>
          <w:i/>
        </w:rPr>
        <w:t>0хB2 – Дата/время/журн</w:t>
      </w:r>
      <w:r w:rsidRPr="00CD13DB">
        <w:rPr>
          <w:i/>
        </w:rPr>
        <w:t>а</w:t>
      </w:r>
      <w:r w:rsidRPr="00CD13DB">
        <w:rPr>
          <w:i/>
        </w:rPr>
        <w:t>л (</w:t>
      </w:r>
      <w:r>
        <w:t>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57" w:name="_Ref382923249"/>
      <w:bookmarkStart w:id="258" w:name="_Toc517176490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57"/>
      <w:bookmarkEnd w:id="258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59" w:name="_Ref380594063"/>
      <w:bookmarkStart w:id="260" w:name="_Toc517176491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59"/>
      <w:bookmarkEnd w:id="260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61" w:name="_Ref382924160"/>
      <w:bookmarkStart w:id="262" w:name="_Toc517176492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61"/>
      <w:bookmarkEnd w:id="262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63" w:name="_Ref382924680"/>
      <w:bookmarkStart w:id="264" w:name="_Toc517176493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263"/>
      <w:bookmarkEnd w:id="264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65" w:name="_Ref382925003"/>
      <w:bookmarkStart w:id="266" w:name="_Toc517176494"/>
      <w:bookmarkStart w:id="267" w:name="_Ref382925160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65"/>
      <w:bookmarkEnd w:id="266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6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69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270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71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lastRenderedPageBreak/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bookmarkStart w:id="272" w:name="_Toc517176495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67"/>
      <w:bookmarkEnd w:id="272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73" w:name="_Ref382925996"/>
      <w:bookmarkStart w:id="274" w:name="_Toc517176496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73"/>
      <w:bookmarkEnd w:id="274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75" w:name="_Ref382926503"/>
      <w:bookmarkStart w:id="276" w:name="_Toc51717649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75"/>
      <w:bookmarkEnd w:id="276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lastRenderedPageBreak/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77" w:name="_Ref382926735"/>
      <w:bookmarkStart w:id="278" w:name="_Toc517176498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77"/>
      <w:bookmarkEnd w:id="278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79" w:name="_Ref382927079"/>
      <w:bookmarkStart w:id="280" w:name="_Toc517176499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79"/>
      <w:bookmarkEnd w:id="280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81" w:name="_Ref382927374"/>
      <w:bookmarkStart w:id="282" w:name="_Toc51717650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81"/>
      <w:bookmarkEnd w:id="282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83" w:name="_Ref381004758"/>
      <w:bookmarkStart w:id="284" w:name="_Ref507770939"/>
      <w:bookmarkStart w:id="285" w:name="_Toc517176501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83"/>
      <w:r w:rsidR="001C6685">
        <w:t>Тестовые сигналы (чтение)</w:t>
      </w:r>
      <w:bookmarkEnd w:id="284"/>
      <w:bookmarkEnd w:id="285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lastRenderedPageBreak/>
        <w:t>ОПТИКА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743C5E">
        <w:tc>
          <w:tcPr>
            <w:tcW w:w="675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3544" w:type="dxa"/>
          </w:tcPr>
          <w:p w:rsidR="009346B5" w:rsidRPr="007C55C0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743C5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3510" w:type="dxa"/>
            <w:gridSpan w:val="5"/>
          </w:tcPr>
          <w:p w:rsidR="009346B5" w:rsidRPr="00BA1C0A" w:rsidRDefault="009346B5" w:rsidP="00743C5E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86" w:name="_Ref380594077"/>
      <w:bookmarkStart w:id="287" w:name="_Toc517176502"/>
      <w:r>
        <w:rPr>
          <w:lang w:val="en-US"/>
        </w:rPr>
        <w:t xml:space="preserve">0x3F – </w:t>
      </w:r>
      <w:r>
        <w:t>Версия аппарата (чтение)</w:t>
      </w:r>
      <w:bookmarkEnd w:id="286"/>
      <w:bookmarkEnd w:id="287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88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89" w:name="_Toc517176503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89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90" w:name="_Toc517176504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90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91" w:name="_Ref382312943"/>
      <w:bookmarkStart w:id="292" w:name="_Ref382312949"/>
      <w:bookmarkStart w:id="293" w:name="_Toc517176505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91"/>
      <w:bookmarkEnd w:id="292"/>
      <w:bookmarkEnd w:id="293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94" w:name="_Ref382923098"/>
      <w:bookmarkStart w:id="295" w:name="_Ref382923166"/>
      <w:bookmarkStart w:id="296" w:name="_Toc517176506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94"/>
      <w:bookmarkEnd w:id="295"/>
      <w:bookmarkEnd w:id="296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97" w:name="_Ref381025789"/>
      <w:bookmarkStart w:id="298" w:name="_Toc517176507"/>
      <w:r>
        <w:t>0х74 – Пароль пользователя (чтение)</w:t>
      </w:r>
      <w:bookmarkEnd w:id="297"/>
      <w:bookmarkEnd w:id="298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99" w:name="_Toc517176508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99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300" w:name="_Ref382987791"/>
      <w:bookmarkStart w:id="301" w:name="_Ref382987795"/>
      <w:bookmarkStart w:id="302" w:name="_Toc517176509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300"/>
      <w:bookmarkEnd w:id="301"/>
      <w:bookmarkEnd w:id="302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743C5E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C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а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303" w:name="_Ref382922015"/>
      <w:bookmarkStart w:id="304" w:name="_Toc517176510"/>
      <w:r>
        <w:t>0х</w:t>
      </w:r>
      <w:r>
        <w:rPr>
          <w:lang w:val="en-US"/>
        </w:rPr>
        <w:t>B</w:t>
      </w:r>
      <w:r w:rsidRPr="00CD13DB">
        <w:t>2</w:t>
      </w:r>
      <w:r>
        <w:t xml:space="preserve"> – Дата/время</w:t>
      </w:r>
      <w:r w:rsidR="00CE42FE">
        <w:t>/журнал</w:t>
      </w:r>
      <w:r>
        <w:t xml:space="preserve"> (запись)</w:t>
      </w:r>
      <w:bookmarkEnd w:id="303"/>
      <w:bookmarkEnd w:id="304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797EA6" w:rsidRDefault="00BB1E1E" w:rsidP="00BB1E1E">
      <w:pPr>
        <w:contextualSpacing/>
        <w:rPr>
          <w:b/>
        </w:rPr>
      </w:pPr>
      <w:r w:rsidRPr="00797EA6">
        <w:rPr>
          <w:b/>
        </w:rPr>
        <w:t>0</w:t>
      </w:r>
      <w:r w:rsidRPr="00152A64">
        <w:rPr>
          <w:b/>
          <w:lang w:val="en-US"/>
        </w:rPr>
        <w:t>x</w:t>
      </w:r>
      <w:r w:rsidRPr="00797EA6">
        <w:rPr>
          <w:b/>
        </w:rPr>
        <w:t>55 0</w:t>
      </w:r>
      <w:r>
        <w:rPr>
          <w:b/>
          <w:lang w:val="en-US"/>
        </w:rPr>
        <w:t>xAA</w:t>
      </w:r>
      <w:r w:rsidRPr="00797EA6">
        <w:rPr>
          <w:b/>
        </w:rPr>
        <w:t xml:space="preserve"> 0</w:t>
      </w:r>
      <w:r>
        <w:rPr>
          <w:b/>
          <w:lang w:val="en-US"/>
        </w:rPr>
        <w:t>xB</w:t>
      </w:r>
      <w:r w:rsidRPr="00797EA6">
        <w:rPr>
          <w:b/>
        </w:rPr>
        <w:t>2 0</w:t>
      </w:r>
      <w:r>
        <w:rPr>
          <w:b/>
          <w:lang w:val="en-US"/>
        </w:rPr>
        <w:t>x</w:t>
      </w:r>
      <w:r w:rsidRPr="00797EA6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1</w:t>
      </w:r>
      <w:r w:rsidRPr="00797EA6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2</w:t>
      </w:r>
      <w:r w:rsidRPr="00797EA6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6</w:t>
      </w:r>
      <w:r w:rsidRPr="00797EA6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AF0D95" w:rsidRPr="00AF0D95">
        <w:rPr>
          <w:i/>
        </w:rPr>
        <w:t>0x32 – Дата/время/жур</w:t>
      </w:r>
      <w:r w:rsidR="00AF0D95" w:rsidRPr="00AF0D95">
        <w:rPr>
          <w:i/>
        </w:rPr>
        <w:t>н</w:t>
      </w:r>
      <w:r w:rsidR="00AF0D95" w:rsidRPr="00AF0D95">
        <w:rPr>
          <w:i/>
        </w:rPr>
        <w:t>ал (</w:t>
      </w:r>
      <w:r w:rsidR="00AF0D95">
        <w:t>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305" w:name="_Ref382922932"/>
      <w:bookmarkStart w:id="306" w:name="_Toc517176511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305"/>
      <w:bookmarkEnd w:id="306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307" w:name="_Ref383422184"/>
      <w:bookmarkStart w:id="308" w:name="_Toc517176512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307"/>
      <w:bookmarkEnd w:id="308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lastRenderedPageBreak/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309" w:name="_Ref382924706"/>
      <w:bookmarkStart w:id="310" w:name="_Toc517176513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309"/>
      <w:bookmarkEnd w:id="310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311" w:name="_Ref382925031"/>
      <w:bookmarkStart w:id="312" w:name="_Toc517176514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311"/>
      <w:bookmarkEnd w:id="312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313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314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E124C6" w:rsidRDefault="004C6FE9" w:rsidP="004C6FE9">
      <w:pPr>
        <w:contextualSpacing/>
      </w:pPr>
      <w:ins w:id="315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316" w:name="_Ref382925179"/>
      <w:bookmarkStart w:id="317" w:name="_Toc517176515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316"/>
      <w:bookmarkEnd w:id="31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18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19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320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21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22" w:name="_Ref382926053"/>
      <w:bookmarkStart w:id="323" w:name="_Toc517176516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22"/>
      <w:bookmarkEnd w:id="32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24" w:name="_Ref382926521"/>
      <w:bookmarkStart w:id="325" w:name="_Toc517176517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24"/>
      <w:bookmarkEnd w:id="32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26" w:name="_Ref382926755"/>
      <w:bookmarkStart w:id="327" w:name="_Toc517176518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26"/>
      <w:bookmarkEnd w:id="32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lastRenderedPageBreak/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28" w:name="_Ref382927189"/>
      <w:bookmarkStart w:id="329" w:name="_Toc517176519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28"/>
      <w:bookmarkEnd w:id="32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30" w:name="_Ref382927404"/>
      <w:bookmarkStart w:id="331" w:name="_Toc517176520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30"/>
      <w:bookmarkEnd w:id="33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024F0B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6A008D" w:rsidRPr="00024F0B" w:rsidRDefault="006A008D" w:rsidP="007F70C6">
      <w:pPr>
        <w:contextualSpacing/>
        <w:rPr>
          <w:i/>
        </w:rPr>
      </w:pPr>
    </w:p>
    <w:p w:rsidR="006A008D" w:rsidRDefault="006A008D" w:rsidP="006A008D">
      <w:pPr>
        <w:pStyle w:val="3"/>
      </w:pPr>
      <w:bookmarkStart w:id="332" w:name="_Toc517176521"/>
      <w:r w:rsidRPr="00E37941">
        <w:t>0</w:t>
      </w:r>
      <w:r>
        <w:rPr>
          <w:lang w:val="en-US"/>
        </w:rPr>
        <w:t>xF</w:t>
      </w:r>
      <w:r w:rsidRPr="00E37941">
        <w:t xml:space="preserve">1 </w:t>
      </w:r>
      <w:r>
        <w:t>Количество записей в журнале событий (запрос журнала)</w:t>
      </w:r>
      <w:bookmarkEnd w:id="332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F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F</w:t>
      </w:r>
      <w:r w:rsidRPr="00024F0B">
        <w:rPr>
          <w:b/>
        </w:rPr>
        <w:t>1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C55034" w:rsidRDefault="006A008D" w:rsidP="006A008D">
      <w:pPr>
        <w:ind w:firstLine="284"/>
        <w:contextualSpacing/>
      </w:pPr>
      <w:r>
        <w:t>Данные:</w:t>
      </w:r>
    </w:p>
    <w:p w:rsidR="006A008D" w:rsidRPr="00C55034" w:rsidRDefault="006A008D" w:rsidP="006A008D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6A008D" w:rsidRPr="00C55034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3" w:name="_Toc517176522"/>
      <w:r w:rsidRPr="00E37941">
        <w:t>0</w:t>
      </w:r>
      <w:r>
        <w:rPr>
          <w:lang w:val="en-US"/>
        </w:rPr>
        <w:t>x</w:t>
      </w:r>
      <w:r w:rsidR="00F3683A">
        <w:rPr>
          <w:lang w:val="en-US"/>
        </w:rPr>
        <w:t>F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F3683A">
        <w:t>событий</w:t>
      </w:r>
      <w:r>
        <w:t xml:space="preserve"> (запрос журнала)</w:t>
      </w:r>
      <w:bookmarkEnd w:id="333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A24AE5" w:rsidRDefault="006A008D" w:rsidP="006A008D">
      <w:pPr>
        <w:ind w:firstLine="284"/>
        <w:contextualSpacing/>
      </w:pPr>
      <w:r>
        <w:t>Данные:</w:t>
      </w:r>
    </w:p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A24AE5" w:rsidRDefault="006A008D" w:rsidP="006A008D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</w:tcPr>
          <w:p w:rsidR="006A008D" w:rsidRPr="00743C5E" w:rsidRDefault="006A008D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  <w:r>
              <w:t>0 – Защита</w:t>
            </w:r>
          </w:p>
          <w:p w:rsidR="006A008D" w:rsidRPr="00015938" w:rsidRDefault="006A008D" w:rsidP="00024F0B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6A008D" w:rsidRDefault="006A008D" w:rsidP="00024F0B">
            <w:pPr>
              <w:ind w:firstLine="0"/>
            </w:pPr>
            <w:r>
              <w:t xml:space="preserve">2 – Приемник </w:t>
            </w:r>
            <w:r w:rsidR="003D48B2">
              <w:t>2</w:t>
            </w:r>
          </w:p>
          <w:p w:rsidR="006A008D" w:rsidRDefault="006A008D" w:rsidP="00024F0B">
            <w:pPr>
              <w:ind w:firstLine="0"/>
            </w:pPr>
            <w:r>
              <w:t>3 – Передатчик</w:t>
            </w:r>
          </w:p>
          <w:p w:rsidR="006A008D" w:rsidRDefault="006A008D" w:rsidP="00024F0B">
            <w:pPr>
              <w:ind w:firstLine="0"/>
            </w:pPr>
            <w:r>
              <w:t>4 – Общее</w:t>
            </w:r>
          </w:p>
          <w:p w:rsidR="006A008D" w:rsidRPr="002E2460" w:rsidRDefault="006A008D" w:rsidP="00024F0B">
            <w:pPr>
              <w:ind w:firstLine="0"/>
            </w:pPr>
            <w:r>
              <w:t>5 – Приемник 1,2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A008D" w:rsidRPr="00CF3252" w:rsidRDefault="005E7BC3" w:rsidP="00024F0B">
            <w:pPr>
              <w:ind w:firstLine="0"/>
            </w:pPr>
            <w:r>
              <w:t>Значение события</w:t>
            </w:r>
          </w:p>
        </w:tc>
        <w:tc>
          <w:tcPr>
            <w:tcW w:w="4048" w:type="dxa"/>
            <w:vAlign w:val="center"/>
          </w:tcPr>
          <w:p w:rsidR="006A008D" w:rsidRDefault="005E7BC3" w:rsidP="005E7BC3">
            <w:pPr>
              <w:ind w:firstLine="0"/>
            </w:pPr>
            <w:r>
              <w:t>Например:</w:t>
            </w:r>
          </w:p>
          <w:p w:rsidR="005E7BC3" w:rsidRPr="005E7BC3" w:rsidRDefault="005E7BC3" w:rsidP="005E7BC3">
            <w:pPr>
              <w:ind w:firstLine="0"/>
            </w:pPr>
            <w:r>
              <w:t>2 = Выключение питания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6A008D" w:rsidRPr="00152A64" w:rsidRDefault="005E7BC3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6A008D" w:rsidRDefault="005E7BC3" w:rsidP="00024F0B">
            <w:pPr>
              <w:ind w:firstLine="0"/>
            </w:pPr>
            <w:r>
              <w:t>0 – Выведен</w:t>
            </w:r>
          </w:p>
          <w:p w:rsidR="005E7BC3" w:rsidRDefault="005E7BC3" w:rsidP="00024F0B">
            <w:pPr>
              <w:ind w:firstLine="0"/>
            </w:pPr>
            <w:r>
              <w:t>1 – Готов</w:t>
            </w:r>
          </w:p>
          <w:p w:rsidR="005E7BC3" w:rsidRDefault="005E7BC3" w:rsidP="00024F0B">
            <w:pPr>
              <w:ind w:firstLine="0"/>
            </w:pPr>
            <w:r>
              <w:t>2 - Введен</w:t>
            </w:r>
          </w:p>
          <w:p w:rsidR="005E7BC3" w:rsidRPr="00CF3252" w:rsidRDefault="005E7BC3" w:rsidP="00024F0B">
            <w:pPr>
              <w:ind w:firstLine="0"/>
            </w:pPr>
            <w:r>
              <w:t>и т.д.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6A008D" w:rsidRPr="0032146D" w:rsidRDefault="0010734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Pr="006B7352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6A008D" w:rsidRPr="00CB059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6A008D" w:rsidRPr="00B87C65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rPr>
                <w:lang w:val="en-US"/>
              </w:rPr>
              <w:t xml:space="preserve">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</w:tbl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8638D7" w:rsidRDefault="006A008D" w:rsidP="006A008D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CD4CE8" w:rsidRDefault="00CD4CE8" w:rsidP="00024F0B">
            <w:pPr>
              <w:ind w:firstLine="0"/>
            </w:pPr>
            <w:r>
              <w:t>0 – Выведен</w:t>
            </w:r>
          </w:p>
          <w:p w:rsidR="00CD4CE8" w:rsidRDefault="00CD4CE8" w:rsidP="00024F0B">
            <w:pPr>
              <w:ind w:firstLine="0"/>
            </w:pPr>
            <w:r>
              <w:t>1 – Готов</w:t>
            </w:r>
          </w:p>
          <w:p w:rsidR="00CD4CE8" w:rsidRDefault="00CD4CE8" w:rsidP="00024F0B">
            <w:pPr>
              <w:ind w:firstLine="0"/>
            </w:pPr>
            <w:r>
              <w:t>2 - Введен</w:t>
            </w:r>
          </w:p>
          <w:p w:rsidR="00CD4CE8" w:rsidRPr="00CF3252" w:rsidRDefault="00CD4CE8" w:rsidP="00024F0B">
            <w:pPr>
              <w:ind w:firstLine="0"/>
            </w:pPr>
            <w:r>
              <w:t>и т.д.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4878" w:type="dxa"/>
          </w:tcPr>
          <w:p w:rsidR="00CD4CE8" w:rsidRPr="002E2460" w:rsidRDefault="00CD4CE8" w:rsidP="00024F0B">
            <w:pPr>
              <w:ind w:firstLine="0"/>
            </w:pPr>
            <w:r>
              <w:t xml:space="preserve">Событие 32-25 </w:t>
            </w:r>
          </w:p>
        </w:tc>
        <w:tc>
          <w:tcPr>
            <w:tcW w:w="4048" w:type="dxa"/>
            <w:vMerge w:val="restart"/>
            <w:vAlign w:val="center"/>
          </w:tcPr>
          <w:p w:rsidR="00CD4CE8" w:rsidRDefault="00CD4CE8" w:rsidP="00024F0B">
            <w:pPr>
              <w:ind w:firstLine="0"/>
            </w:pPr>
            <w:r>
              <w:t>0 – Событие не произошло</w:t>
            </w:r>
          </w:p>
          <w:p w:rsidR="00CD4CE8" w:rsidRPr="00CF3252" w:rsidRDefault="00CD4CE8" w:rsidP="00024F0B">
            <w:pPr>
              <w:ind w:firstLine="0"/>
            </w:pPr>
            <w:r>
              <w:t>1 – Событие произошло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24-17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4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16-9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8-1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D4CE8" w:rsidRDefault="00CD4CE8" w:rsidP="00024F0B">
            <w:pPr>
              <w:ind w:firstLine="0"/>
            </w:pPr>
          </w:p>
        </w:tc>
      </w:tr>
    </w:tbl>
    <w:p w:rsidR="006A008D" w:rsidRPr="00D62ED1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4" w:name="_Toc517176523"/>
      <w:r w:rsidRPr="00E37941">
        <w:t>0</w:t>
      </w:r>
      <w:r>
        <w:rPr>
          <w:lang w:val="en-US"/>
        </w:rPr>
        <w:t>x</w:t>
      </w:r>
      <w:r w:rsidR="00F86923">
        <w:rPr>
          <w:lang w:val="en-US"/>
        </w:rPr>
        <w:t>F</w:t>
      </w:r>
      <w:r>
        <w:rPr>
          <w:lang w:val="en-US"/>
        </w:rPr>
        <w:t>A</w:t>
      </w:r>
      <w:r w:rsidRPr="00E37941">
        <w:t xml:space="preserve"> </w:t>
      </w:r>
      <w:r>
        <w:t xml:space="preserve">Стереть записи журнала </w:t>
      </w:r>
      <w:r w:rsidR="00F86923">
        <w:t>событий</w:t>
      </w:r>
      <w:r>
        <w:t xml:space="preserve"> (запрос журнала)</w:t>
      </w:r>
      <w:bookmarkEnd w:id="334"/>
    </w:p>
    <w:p w:rsidR="006A008D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6923">
        <w:rPr>
          <w:b/>
          <w:lang w:val="en-US"/>
        </w:rPr>
        <w:t>F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B2293C" w:rsidRDefault="006A008D" w:rsidP="006A008D">
      <w:pPr>
        <w:contextualSpacing/>
      </w:pPr>
      <w:r>
        <w:t>копия</w:t>
      </w:r>
    </w:p>
    <w:p w:rsidR="006A008D" w:rsidRPr="006A008D" w:rsidRDefault="006A008D" w:rsidP="007F70C6">
      <w:pPr>
        <w:contextualSpacing/>
        <w:rPr>
          <w:i/>
          <w:lang w:val="en-US"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63B9" w:rsidRDefault="00C663B9" w:rsidP="0063021E">
      <w:r>
        <w:separator/>
      </w:r>
    </w:p>
  </w:endnote>
  <w:endnote w:type="continuationSeparator" w:id="0">
    <w:p w:rsidR="00C663B9" w:rsidRDefault="00C663B9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4F0B" w:rsidRDefault="00024F0B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024F0B" w:rsidRDefault="00024F0B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24F0B" w:rsidRDefault="00024F0B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3A5ABA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1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24F0B" w:rsidRDefault="00024F0B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3A5ABA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1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63B9" w:rsidRDefault="00C663B9" w:rsidP="0063021E">
      <w:r>
        <w:separator/>
      </w:r>
    </w:p>
  </w:footnote>
  <w:footnote w:type="continuationSeparator" w:id="0">
    <w:p w:rsidR="00C663B9" w:rsidRDefault="00C663B9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15938"/>
    <w:rsid w:val="00024F0B"/>
    <w:rsid w:val="00025B4C"/>
    <w:rsid w:val="000358E9"/>
    <w:rsid w:val="000363B6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1A33"/>
    <w:rsid w:val="000B69C4"/>
    <w:rsid w:val="000B6B84"/>
    <w:rsid w:val="000C38F6"/>
    <w:rsid w:val="000C643D"/>
    <w:rsid w:val="000D2453"/>
    <w:rsid w:val="000D76B2"/>
    <w:rsid w:val="000E3200"/>
    <w:rsid w:val="000E6415"/>
    <w:rsid w:val="000F22D2"/>
    <w:rsid w:val="000F329D"/>
    <w:rsid w:val="000F34DC"/>
    <w:rsid w:val="001010D5"/>
    <w:rsid w:val="001049AD"/>
    <w:rsid w:val="0010577F"/>
    <w:rsid w:val="0010734D"/>
    <w:rsid w:val="00107D68"/>
    <w:rsid w:val="0011283A"/>
    <w:rsid w:val="0011288C"/>
    <w:rsid w:val="00116886"/>
    <w:rsid w:val="00117B6E"/>
    <w:rsid w:val="001215CE"/>
    <w:rsid w:val="00132FC5"/>
    <w:rsid w:val="001334E9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2F2C"/>
    <w:rsid w:val="001754A4"/>
    <w:rsid w:val="00177C86"/>
    <w:rsid w:val="00180A13"/>
    <w:rsid w:val="00181501"/>
    <w:rsid w:val="00182B93"/>
    <w:rsid w:val="00183BAD"/>
    <w:rsid w:val="00185DEF"/>
    <w:rsid w:val="001A43A5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002"/>
    <w:rsid w:val="001F36E5"/>
    <w:rsid w:val="0020791D"/>
    <w:rsid w:val="0021036F"/>
    <w:rsid w:val="00210E79"/>
    <w:rsid w:val="002118A5"/>
    <w:rsid w:val="002265D7"/>
    <w:rsid w:val="00231EEF"/>
    <w:rsid w:val="002322C8"/>
    <w:rsid w:val="00233120"/>
    <w:rsid w:val="00234E5E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67C40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45A0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146D"/>
    <w:rsid w:val="00325A41"/>
    <w:rsid w:val="003277FE"/>
    <w:rsid w:val="00340D5B"/>
    <w:rsid w:val="00356577"/>
    <w:rsid w:val="003613F7"/>
    <w:rsid w:val="003632B3"/>
    <w:rsid w:val="00364AEF"/>
    <w:rsid w:val="0036547B"/>
    <w:rsid w:val="00372FD7"/>
    <w:rsid w:val="00375A5B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55A2"/>
    <w:rsid w:val="003A5ABA"/>
    <w:rsid w:val="003A6CF4"/>
    <w:rsid w:val="003B4C33"/>
    <w:rsid w:val="003C12C7"/>
    <w:rsid w:val="003C1B7B"/>
    <w:rsid w:val="003D1CB2"/>
    <w:rsid w:val="003D371E"/>
    <w:rsid w:val="003D48B2"/>
    <w:rsid w:val="003E0A2B"/>
    <w:rsid w:val="003E4C98"/>
    <w:rsid w:val="003E78E4"/>
    <w:rsid w:val="003E7966"/>
    <w:rsid w:val="003F0935"/>
    <w:rsid w:val="003F77D3"/>
    <w:rsid w:val="00400234"/>
    <w:rsid w:val="004073F2"/>
    <w:rsid w:val="00410A90"/>
    <w:rsid w:val="0042655E"/>
    <w:rsid w:val="00437C75"/>
    <w:rsid w:val="00440D87"/>
    <w:rsid w:val="00443576"/>
    <w:rsid w:val="00444617"/>
    <w:rsid w:val="004455AE"/>
    <w:rsid w:val="00450D0F"/>
    <w:rsid w:val="004530CC"/>
    <w:rsid w:val="004565AF"/>
    <w:rsid w:val="00460C1E"/>
    <w:rsid w:val="0047040C"/>
    <w:rsid w:val="00475F49"/>
    <w:rsid w:val="004769C5"/>
    <w:rsid w:val="00477422"/>
    <w:rsid w:val="0048320F"/>
    <w:rsid w:val="00491E0B"/>
    <w:rsid w:val="004960C3"/>
    <w:rsid w:val="00497352"/>
    <w:rsid w:val="004A19F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4F7ACF"/>
    <w:rsid w:val="00512D82"/>
    <w:rsid w:val="005173CE"/>
    <w:rsid w:val="00523C20"/>
    <w:rsid w:val="00523DBD"/>
    <w:rsid w:val="00524AA1"/>
    <w:rsid w:val="00530A90"/>
    <w:rsid w:val="005336E0"/>
    <w:rsid w:val="005439FD"/>
    <w:rsid w:val="00543C09"/>
    <w:rsid w:val="0054574B"/>
    <w:rsid w:val="00555F5C"/>
    <w:rsid w:val="00562A8A"/>
    <w:rsid w:val="00566DA7"/>
    <w:rsid w:val="005675DA"/>
    <w:rsid w:val="00572D88"/>
    <w:rsid w:val="0057510C"/>
    <w:rsid w:val="00582152"/>
    <w:rsid w:val="005866B6"/>
    <w:rsid w:val="005908B4"/>
    <w:rsid w:val="005943F3"/>
    <w:rsid w:val="005A5896"/>
    <w:rsid w:val="005B3F9B"/>
    <w:rsid w:val="005B65DB"/>
    <w:rsid w:val="005C4EEA"/>
    <w:rsid w:val="005D11B4"/>
    <w:rsid w:val="005D50CD"/>
    <w:rsid w:val="005E6290"/>
    <w:rsid w:val="005E6AB7"/>
    <w:rsid w:val="005E7BC3"/>
    <w:rsid w:val="005F50A8"/>
    <w:rsid w:val="005F59EF"/>
    <w:rsid w:val="005F70B0"/>
    <w:rsid w:val="006112C0"/>
    <w:rsid w:val="00615E09"/>
    <w:rsid w:val="00621BF3"/>
    <w:rsid w:val="00623C5B"/>
    <w:rsid w:val="00624CD6"/>
    <w:rsid w:val="006254ED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008D"/>
    <w:rsid w:val="006A3790"/>
    <w:rsid w:val="006A5B8F"/>
    <w:rsid w:val="006A7ED0"/>
    <w:rsid w:val="006B6BED"/>
    <w:rsid w:val="006B7352"/>
    <w:rsid w:val="006B760F"/>
    <w:rsid w:val="006C7E97"/>
    <w:rsid w:val="006D1EDD"/>
    <w:rsid w:val="006E743A"/>
    <w:rsid w:val="006E7CC9"/>
    <w:rsid w:val="00703774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43C5E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941DC"/>
    <w:rsid w:val="0079439A"/>
    <w:rsid w:val="00797EA6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38D7"/>
    <w:rsid w:val="008663E4"/>
    <w:rsid w:val="00866596"/>
    <w:rsid w:val="008668DE"/>
    <w:rsid w:val="008713D8"/>
    <w:rsid w:val="00877450"/>
    <w:rsid w:val="0088037E"/>
    <w:rsid w:val="00881B88"/>
    <w:rsid w:val="00885D2C"/>
    <w:rsid w:val="0089094A"/>
    <w:rsid w:val="008A55C6"/>
    <w:rsid w:val="008A6655"/>
    <w:rsid w:val="008B44BD"/>
    <w:rsid w:val="008B5A26"/>
    <w:rsid w:val="008B7122"/>
    <w:rsid w:val="008C0058"/>
    <w:rsid w:val="008C1390"/>
    <w:rsid w:val="008D0967"/>
    <w:rsid w:val="008D6520"/>
    <w:rsid w:val="008D7A31"/>
    <w:rsid w:val="008E25B3"/>
    <w:rsid w:val="008E745A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72DBC"/>
    <w:rsid w:val="0097346B"/>
    <w:rsid w:val="0097625C"/>
    <w:rsid w:val="00976297"/>
    <w:rsid w:val="0097755A"/>
    <w:rsid w:val="00981D12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4AE5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97F60"/>
    <w:rsid w:val="00AB3C92"/>
    <w:rsid w:val="00AB50D8"/>
    <w:rsid w:val="00AB6936"/>
    <w:rsid w:val="00AB7DA5"/>
    <w:rsid w:val="00AD251D"/>
    <w:rsid w:val="00AD2CD8"/>
    <w:rsid w:val="00AD4D31"/>
    <w:rsid w:val="00AE1B22"/>
    <w:rsid w:val="00AE2F8F"/>
    <w:rsid w:val="00AE606B"/>
    <w:rsid w:val="00AE7910"/>
    <w:rsid w:val="00AE7F45"/>
    <w:rsid w:val="00AF0D95"/>
    <w:rsid w:val="00AF2D2A"/>
    <w:rsid w:val="00AF40A0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3928"/>
    <w:rsid w:val="00B651FF"/>
    <w:rsid w:val="00B663E1"/>
    <w:rsid w:val="00B6695D"/>
    <w:rsid w:val="00B67681"/>
    <w:rsid w:val="00B76433"/>
    <w:rsid w:val="00B80239"/>
    <w:rsid w:val="00B81101"/>
    <w:rsid w:val="00B856F7"/>
    <w:rsid w:val="00B86A0D"/>
    <w:rsid w:val="00B87C65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BF5EED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5034"/>
    <w:rsid w:val="00C5758C"/>
    <w:rsid w:val="00C641C2"/>
    <w:rsid w:val="00C64487"/>
    <w:rsid w:val="00C663B9"/>
    <w:rsid w:val="00C674D2"/>
    <w:rsid w:val="00C7039D"/>
    <w:rsid w:val="00C7272C"/>
    <w:rsid w:val="00C766CF"/>
    <w:rsid w:val="00C80445"/>
    <w:rsid w:val="00C82927"/>
    <w:rsid w:val="00C86FD0"/>
    <w:rsid w:val="00C87E5B"/>
    <w:rsid w:val="00C911CB"/>
    <w:rsid w:val="00CA3A62"/>
    <w:rsid w:val="00CA4754"/>
    <w:rsid w:val="00CA477C"/>
    <w:rsid w:val="00CA57A7"/>
    <w:rsid w:val="00CB059D"/>
    <w:rsid w:val="00CD13DB"/>
    <w:rsid w:val="00CD3103"/>
    <w:rsid w:val="00CD4CE8"/>
    <w:rsid w:val="00CE2B9E"/>
    <w:rsid w:val="00CE42FE"/>
    <w:rsid w:val="00CF3252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2ED1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B7015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37941"/>
    <w:rsid w:val="00E4289D"/>
    <w:rsid w:val="00E46EC5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2EDD"/>
    <w:rsid w:val="00E93251"/>
    <w:rsid w:val="00EA0D11"/>
    <w:rsid w:val="00EA2626"/>
    <w:rsid w:val="00EA487D"/>
    <w:rsid w:val="00EA5582"/>
    <w:rsid w:val="00EB00B5"/>
    <w:rsid w:val="00EB3EF3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3910"/>
    <w:rsid w:val="00EE6378"/>
    <w:rsid w:val="00EF5A81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3683A"/>
    <w:rsid w:val="00F436EF"/>
    <w:rsid w:val="00F4423D"/>
    <w:rsid w:val="00F449D1"/>
    <w:rsid w:val="00F47CAA"/>
    <w:rsid w:val="00F50AF4"/>
    <w:rsid w:val="00F57EF0"/>
    <w:rsid w:val="00F60862"/>
    <w:rsid w:val="00F617AF"/>
    <w:rsid w:val="00F61E70"/>
    <w:rsid w:val="00F62CC7"/>
    <w:rsid w:val="00F631B6"/>
    <w:rsid w:val="00F64C2D"/>
    <w:rsid w:val="00F70864"/>
    <w:rsid w:val="00F806A7"/>
    <w:rsid w:val="00F83A77"/>
    <w:rsid w:val="00F85A48"/>
    <w:rsid w:val="00F86923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F7378B-4734-4643-8277-BD377C6BF4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59</TotalTime>
  <Pages>59</Pages>
  <Words>13082</Words>
  <Characters>74570</Characters>
  <Application>Microsoft Office Word</Application>
  <DocSecurity>0</DocSecurity>
  <Lines>621</Lines>
  <Paragraphs>1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39</cp:revision>
  <cp:lastPrinted>2014-02-19T09:33:00Z</cp:lastPrinted>
  <dcterms:created xsi:type="dcterms:W3CDTF">2014-02-17T03:55:00Z</dcterms:created>
  <dcterms:modified xsi:type="dcterms:W3CDTF">2018-06-22T05:49:00Z</dcterms:modified>
</cp:coreProperties>
</file>